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0093D" w:rsidRDefault="0060093D" w:rsidP="00A43848"/>
    <w:p w:rsidR="0060093D" w:rsidRDefault="0060093D" w:rsidP="00A43848"/>
    <w:p w:rsidR="003C0A74" w:rsidRDefault="004C22BB" w:rsidP="003250AD">
      <w:pPr>
        <w:pStyle w:val="1"/>
        <w:rPr>
          <w:rFonts w:eastAsiaTheme="minorEastAsia"/>
        </w:rPr>
      </w:pPr>
      <w:r>
        <w:t>Redis</w:t>
      </w:r>
      <w:r>
        <w:rPr>
          <w:rFonts w:ascii="宋体" w:eastAsia="宋体" w:hAnsi="宋体" w:cs="宋体" w:hint="eastAsia"/>
        </w:rPr>
        <w:t>集群搭建</w:t>
      </w:r>
    </w:p>
    <w:p w:rsidR="004C22BB" w:rsidRDefault="004B2A73" w:rsidP="002C06C4">
      <w:r>
        <w:rPr>
          <w:rFonts w:ascii="宋体" w:eastAsia="宋体" w:hAnsi="宋体" w:cs="宋体" w:hint="eastAsia"/>
        </w:rPr>
        <w:t>伪分布式集群</w:t>
      </w:r>
    </w:p>
    <w:p w:rsidR="004B2A73" w:rsidRPr="004C22BB" w:rsidRDefault="006702D0" w:rsidP="002C06C4">
      <w:r>
        <w:rPr>
          <w:rFonts w:ascii="宋体" w:eastAsia="宋体" w:hAnsi="宋体" w:cs="宋体" w:hint="eastAsia"/>
        </w:rPr>
        <w:t>分布式集群</w:t>
      </w:r>
    </w:p>
    <w:p w:rsidR="007A32E7" w:rsidRDefault="007A32E7" w:rsidP="00A43848"/>
    <w:p w:rsidR="00D2069E" w:rsidRDefault="00D2069E" w:rsidP="00D2069E">
      <w:pPr>
        <w:pStyle w:val="1"/>
        <w:spacing w:line="576" w:lineRule="auto"/>
        <w:ind w:left="432" w:hanging="432"/>
        <w:mirrorIndents w:val="0"/>
      </w:pPr>
      <w:r>
        <w:rPr>
          <w:rFonts w:hint="eastAsia"/>
        </w:rPr>
        <w:t>使用redis做缓存</w:t>
      </w:r>
    </w:p>
    <w:p w:rsidR="00D2069E" w:rsidRDefault="00D2069E" w:rsidP="00D2069E">
      <w:pPr>
        <w:pStyle w:val="2"/>
        <w:numPr>
          <w:ilvl w:val="1"/>
          <w:numId w:val="0"/>
        </w:numPr>
        <w:spacing w:line="413" w:lineRule="auto"/>
        <w:ind w:left="576" w:hanging="576"/>
        <w:mirrorIndents w:val="0"/>
      </w:pPr>
      <w:r>
        <w:rPr>
          <w:rFonts w:hint="eastAsia"/>
        </w:rPr>
        <w:t>安装</w:t>
      </w:r>
      <w:r>
        <w:rPr>
          <w:rFonts w:hint="eastAsia"/>
        </w:rPr>
        <w:t>redis</w:t>
      </w:r>
    </w:p>
    <w:p w:rsidR="00D2069E" w:rsidRDefault="00D2069E" w:rsidP="00D2069E">
      <w:pPr>
        <w:pStyle w:val="10"/>
        <w:numPr>
          <w:ilvl w:val="0"/>
          <w:numId w:val="24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版本说明</w:t>
      </w:r>
    </w:p>
    <w:p w:rsidR="00D2069E" w:rsidRDefault="00D2069E" w:rsidP="00D2069E">
      <w:pPr>
        <w:rPr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ab/>
        <w:t>本教程使用redis</w:t>
      </w:r>
      <w:r w:rsidR="00146213">
        <w:rPr>
          <w:kern w:val="0"/>
          <w:sz w:val="24"/>
          <w:szCs w:val="24"/>
        </w:rPr>
        <w:t>4</w:t>
      </w:r>
      <w:r>
        <w:rPr>
          <w:rFonts w:hint="eastAsia"/>
          <w:kern w:val="0"/>
          <w:sz w:val="24"/>
          <w:szCs w:val="24"/>
        </w:rPr>
        <w:t>.0版本。</w:t>
      </w:r>
    </w:p>
    <w:p w:rsidR="00D2069E" w:rsidRDefault="00D2069E" w:rsidP="00D2069E">
      <w:r>
        <w:rPr>
          <w:rFonts w:hint="eastAsia"/>
        </w:rPr>
        <w:t>安装的前提条件：</w:t>
      </w:r>
    </w:p>
    <w:p w:rsidR="00D2069E" w:rsidRDefault="00D2069E" w:rsidP="00D2069E">
      <w:r>
        <w:rPr>
          <w:rFonts w:hint="eastAsia"/>
        </w:rPr>
        <w:t>需要安装gcc：yum install gcc-c++</w:t>
      </w:r>
    </w:p>
    <w:p w:rsidR="00D2069E" w:rsidRDefault="00D2069E" w:rsidP="00D2069E"/>
    <w:p w:rsidR="00D2069E" w:rsidRDefault="00D2069E" w:rsidP="00D2069E">
      <w:pPr>
        <w:numPr>
          <w:ilvl w:val="0"/>
          <w:numId w:val="25"/>
        </w:numPr>
        <w:mirrorIndents w:val="0"/>
      </w:pPr>
      <w:r>
        <w:rPr>
          <w:rFonts w:hint="eastAsia"/>
        </w:rPr>
        <w:t>下载redis的源码包。</w:t>
      </w:r>
    </w:p>
    <w:p w:rsidR="00D2069E" w:rsidRDefault="00D2069E" w:rsidP="00D2069E">
      <w:pPr>
        <w:numPr>
          <w:ilvl w:val="0"/>
          <w:numId w:val="25"/>
        </w:numPr>
        <w:mirrorIndents w:val="0"/>
      </w:pPr>
      <w:r>
        <w:rPr>
          <w:rFonts w:hint="eastAsia"/>
        </w:rPr>
        <w:t>把源码包上传到linux服务器</w:t>
      </w:r>
    </w:p>
    <w:p w:rsidR="00D2069E" w:rsidRDefault="00D2069E" w:rsidP="00D2069E">
      <w:pPr>
        <w:numPr>
          <w:ilvl w:val="0"/>
          <w:numId w:val="25"/>
        </w:numPr>
        <w:mirrorIndents w:val="0"/>
      </w:pPr>
      <w:r>
        <w:rPr>
          <w:rFonts w:hint="eastAsia"/>
        </w:rPr>
        <w:t>解压源码包</w:t>
      </w:r>
    </w:p>
    <w:p w:rsidR="00D2069E" w:rsidRDefault="00D2069E" w:rsidP="00D2069E">
      <w:r>
        <w:rPr>
          <w:rFonts w:hint="eastAsia"/>
        </w:rPr>
        <w:t xml:space="preserve">tar -zxvf redis-3.0.0.tar.gz </w:t>
      </w:r>
    </w:p>
    <w:p w:rsidR="00D2069E" w:rsidRPr="00BC79B1" w:rsidRDefault="00D2069E" w:rsidP="00D2069E">
      <w:pPr>
        <w:numPr>
          <w:ilvl w:val="0"/>
          <w:numId w:val="25"/>
        </w:numPr>
        <w:mirrorIndents w:val="0"/>
        <w:rPr>
          <w:color w:val="FF0000"/>
        </w:rPr>
      </w:pPr>
      <w:r w:rsidRPr="00BC79B1">
        <w:rPr>
          <w:rFonts w:hint="eastAsia"/>
          <w:color w:val="FF0000"/>
        </w:rPr>
        <w:t>Make</w:t>
      </w:r>
    </w:p>
    <w:p w:rsidR="00D2069E" w:rsidRDefault="00D2069E" w:rsidP="00D2069E">
      <w:pPr>
        <w:numPr>
          <w:ilvl w:val="0"/>
          <w:numId w:val="25"/>
        </w:numPr>
        <w:mirrorIndents w:val="0"/>
      </w:pPr>
      <w:r>
        <w:rPr>
          <w:rFonts w:hint="eastAsia"/>
        </w:rPr>
        <w:t>Make install</w:t>
      </w:r>
    </w:p>
    <w:p w:rsidR="00D2069E" w:rsidRDefault="00D2069E" w:rsidP="00D2069E">
      <w:r>
        <w:rPr>
          <w:rFonts w:hint="eastAsia"/>
        </w:rPr>
        <w:t xml:space="preserve">[root@bogon redis-3.0.0]# </w:t>
      </w:r>
      <w:r w:rsidRPr="009C38E9">
        <w:rPr>
          <w:rFonts w:hint="eastAsia"/>
          <w:color w:val="FF0000"/>
        </w:rPr>
        <w:t>make install PREFIX=/usr/local/redis</w:t>
      </w:r>
    </w:p>
    <w:p w:rsidR="007A32E7" w:rsidRPr="00D2069E" w:rsidRDefault="007A32E7" w:rsidP="00A43848"/>
    <w:p w:rsidR="007A32E7" w:rsidRPr="00151E23" w:rsidRDefault="00BC79B1" w:rsidP="00A43848">
      <w:pPr>
        <w:rPr>
          <w:rFonts w:eastAsiaTheme="minorEastAsia"/>
          <w:color w:val="FF0000"/>
        </w:rPr>
      </w:pPr>
      <w:r w:rsidRPr="00151E23">
        <w:rPr>
          <w:color w:val="FF0000"/>
        </w:rPr>
        <w:t>安装后只有一个bin目录</w:t>
      </w:r>
    </w:p>
    <w:p w:rsidR="00BC79B1" w:rsidRPr="00BC79B1" w:rsidRDefault="00BC79B1" w:rsidP="00A43848">
      <w:pPr>
        <w:rPr>
          <w:rFonts w:eastAsiaTheme="minorEastAsia"/>
        </w:rPr>
      </w:pPr>
    </w:p>
    <w:p w:rsidR="007A32E7" w:rsidRDefault="007A32E7" w:rsidP="00A43848"/>
    <w:p w:rsidR="007A32E7" w:rsidRDefault="007A32E7" w:rsidP="00A43848"/>
    <w:p w:rsidR="009C7965" w:rsidRDefault="009C7965" w:rsidP="009C7965">
      <w:pPr>
        <w:pStyle w:val="2"/>
        <w:numPr>
          <w:ilvl w:val="1"/>
          <w:numId w:val="0"/>
        </w:numPr>
        <w:spacing w:line="413" w:lineRule="auto"/>
        <w:ind w:left="576" w:hanging="576"/>
        <w:mirrorIndents w:val="0"/>
      </w:pPr>
      <w:r>
        <w:rPr>
          <w:rFonts w:hint="eastAsia"/>
        </w:rPr>
        <w:t>启动</w:t>
      </w:r>
      <w:r>
        <w:rPr>
          <w:rFonts w:hint="eastAsia"/>
        </w:rPr>
        <w:t>redis</w:t>
      </w:r>
    </w:p>
    <w:p w:rsidR="009C7965" w:rsidRDefault="009C7965" w:rsidP="009C7965">
      <w:pPr>
        <w:numPr>
          <w:ilvl w:val="0"/>
          <w:numId w:val="26"/>
        </w:numPr>
        <w:mirrorIndents w:val="0"/>
      </w:pPr>
      <w:r>
        <w:rPr>
          <w:rFonts w:hint="eastAsia"/>
        </w:rPr>
        <w:t>前端启动模式</w:t>
      </w:r>
    </w:p>
    <w:p w:rsidR="009C7965" w:rsidRDefault="009C7965" w:rsidP="009C7965">
      <w:r>
        <w:rPr>
          <w:rFonts w:hint="eastAsia"/>
        </w:rPr>
        <w:t>/usr/local/redis/bin/redis-server</w:t>
      </w:r>
    </w:p>
    <w:p w:rsidR="009C7965" w:rsidRDefault="009C7965" w:rsidP="009C7965">
      <w:r>
        <w:rPr>
          <w:rFonts w:hint="eastAsia"/>
        </w:rPr>
        <w:t>默认是前端启动模式，端口是6379</w:t>
      </w:r>
    </w:p>
    <w:p w:rsidR="009C7965" w:rsidRDefault="009C7965" w:rsidP="009C7965">
      <w:pPr>
        <w:numPr>
          <w:ilvl w:val="0"/>
          <w:numId w:val="26"/>
        </w:numPr>
        <w:mirrorIndents w:val="0"/>
      </w:pPr>
      <w:r>
        <w:rPr>
          <w:rFonts w:hint="eastAsia"/>
        </w:rPr>
        <w:t>后端启动</w:t>
      </w:r>
    </w:p>
    <w:p w:rsidR="009C7965" w:rsidRDefault="009C7965" w:rsidP="009C7965">
      <w:pPr>
        <w:numPr>
          <w:ilvl w:val="0"/>
          <w:numId w:val="27"/>
        </w:numPr>
        <w:mirrorIndents w:val="0"/>
      </w:pPr>
      <w:r>
        <w:rPr>
          <w:rFonts w:hint="eastAsia"/>
        </w:rPr>
        <w:t>从redis的源码目录中复制redis.conf到redis的安装目录。</w:t>
      </w:r>
    </w:p>
    <w:p w:rsidR="009C7965" w:rsidRDefault="009C7965" w:rsidP="009C7965">
      <w:pPr>
        <w:numPr>
          <w:ilvl w:val="0"/>
          <w:numId w:val="27"/>
        </w:numPr>
        <w:mirrorIndents w:val="0"/>
      </w:pPr>
      <w:r>
        <w:rPr>
          <w:rFonts w:hint="eastAsia"/>
        </w:rPr>
        <w:t>修改配置文件</w:t>
      </w:r>
    </w:p>
    <w:p w:rsidR="009C7965" w:rsidRDefault="009C7965" w:rsidP="009C7965">
      <w:r>
        <w:rPr>
          <w:noProof/>
        </w:rPr>
        <w:drawing>
          <wp:inline distT="0" distB="0" distL="0" distR="0">
            <wp:extent cx="5273675" cy="1382395"/>
            <wp:effectExtent l="0" t="0" r="3175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38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7965" w:rsidRDefault="009C7965" w:rsidP="009C7965">
      <w:pPr>
        <w:numPr>
          <w:ilvl w:val="0"/>
          <w:numId w:val="27"/>
        </w:numPr>
        <w:mirrorIndents w:val="0"/>
      </w:pPr>
      <w:r>
        <w:rPr>
          <w:rFonts w:hint="eastAsia"/>
        </w:rPr>
        <w:t>[root@bogon bin]# ./redis-server redis.conf</w:t>
      </w:r>
    </w:p>
    <w:p w:rsidR="007A32E7" w:rsidRPr="009C7965" w:rsidRDefault="007A32E7" w:rsidP="00A43848"/>
    <w:p w:rsidR="007A32E7" w:rsidRDefault="007A32E7" w:rsidP="00A43848"/>
    <w:p w:rsidR="007A32E7" w:rsidRDefault="007A32E7" w:rsidP="00A43848"/>
    <w:p w:rsidR="007A32E7" w:rsidRDefault="00E7334D" w:rsidP="00695051">
      <w:pPr>
        <w:pStyle w:val="2"/>
      </w:pPr>
      <w:r>
        <w:t>添加防火墙端口</w:t>
      </w:r>
    </w:p>
    <w:p w:rsidR="00B90555" w:rsidRDefault="00EC0509" w:rsidP="00704852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vi /etc/sysconfig/iptables</w:t>
      </w:r>
    </w:p>
    <w:p w:rsidR="00A715D3" w:rsidRDefault="00A715D3" w:rsidP="00704852">
      <w:pPr>
        <w:rPr>
          <w:shd w:val="clear" w:color="auto" w:fill="FFFFFF"/>
        </w:rPr>
      </w:pPr>
    </w:p>
    <w:p w:rsidR="00A715D3" w:rsidRDefault="00A715D3" w:rsidP="00704852">
      <w:pPr>
        <w:rPr>
          <w:rFonts w:eastAsiaTheme="minorEastAsia"/>
        </w:rPr>
      </w:pPr>
      <w:r>
        <w:rPr>
          <w:shd w:val="clear" w:color="auto" w:fill="FFFFFF"/>
        </w:rPr>
        <w:t>添加</w:t>
      </w:r>
      <w:r>
        <w:rPr>
          <w:rFonts w:asciiTheme="minorEastAsia" w:eastAsiaTheme="minorEastAsia" w:hAnsiTheme="minorEastAsia" w:hint="eastAsia"/>
          <w:shd w:val="clear" w:color="auto" w:fill="FFFFFF"/>
        </w:rPr>
        <w:t>:</w:t>
      </w:r>
    </w:p>
    <w:p w:rsidR="007A32E7" w:rsidRPr="009E57DB" w:rsidRDefault="006B5DF2" w:rsidP="00704852">
      <w:pPr>
        <w:rPr>
          <w:color w:val="FF0000"/>
          <w:shd w:val="clear" w:color="auto" w:fill="FFFFFF"/>
        </w:rPr>
      </w:pPr>
      <w:r w:rsidRPr="009E57DB">
        <w:rPr>
          <w:rFonts w:hint="eastAsia"/>
          <w:color w:val="FF0000"/>
          <w:shd w:val="clear" w:color="auto" w:fill="FFFFFF"/>
        </w:rPr>
        <w:t>-A RH-Firewall-1-INPUT -m state --state NEW -m tcp -p tcp --dport 6379 -j ACCEPT</w:t>
      </w:r>
    </w:p>
    <w:p w:rsidR="00624F73" w:rsidRDefault="00624F73" w:rsidP="00704852">
      <w:pPr>
        <w:rPr>
          <w:shd w:val="clear" w:color="auto" w:fill="FFFFFF"/>
        </w:rPr>
      </w:pPr>
    </w:p>
    <w:p w:rsidR="00624F73" w:rsidRDefault="00624F73" w:rsidP="00704852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service iptables save</w:t>
      </w:r>
      <w:r>
        <w:rPr>
          <w:rFonts w:hint="eastAsia"/>
        </w:rPr>
        <w:br/>
      </w:r>
      <w:r>
        <w:rPr>
          <w:rFonts w:hint="eastAsia"/>
          <w:shd w:val="clear" w:color="auto" w:fill="FFFFFF"/>
        </w:rPr>
        <w:t>service iptables restart</w:t>
      </w:r>
    </w:p>
    <w:p w:rsidR="003B3586" w:rsidRDefault="003B3586" w:rsidP="00704852">
      <w:pPr>
        <w:rPr>
          <w:rFonts w:eastAsiaTheme="minorEastAsia"/>
          <w:shd w:val="clear" w:color="auto" w:fill="FFFFFF"/>
        </w:rPr>
      </w:pPr>
    </w:p>
    <w:p w:rsidR="00616B6E" w:rsidRDefault="00616B6E" w:rsidP="00704852">
      <w:pPr>
        <w:rPr>
          <w:rFonts w:eastAsiaTheme="minorEastAsia"/>
          <w:shd w:val="clear" w:color="auto" w:fill="FFFFFF"/>
        </w:rPr>
      </w:pPr>
    </w:p>
    <w:p w:rsidR="00616B6E" w:rsidRDefault="00616B6E" w:rsidP="00704852">
      <w:pPr>
        <w:rPr>
          <w:rFonts w:eastAsiaTheme="minorEastAsia"/>
          <w:shd w:val="clear" w:color="auto" w:fill="FFFFFF"/>
        </w:rPr>
      </w:pPr>
    </w:p>
    <w:p w:rsidR="00616B6E" w:rsidRDefault="00616B6E" w:rsidP="00616B6E">
      <w:pPr>
        <w:rPr>
          <w:rFonts w:eastAsiaTheme="minorEastAsia"/>
        </w:rPr>
      </w:pPr>
      <w:r w:rsidRPr="00D1432B">
        <w:rPr>
          <w:rFonts w:eastAsiaTheme="minorEastAsia"/>
          <w:highlight w:val="yellow"/>
        </w:rPr>
        <w:t>走一边</w:t>
      </w:r>
    </w:p>
    <w:p w:rsidR="00616B6E" w:rsidRPr="00A0251F" w:rsidRDefault="00616B6E" w:rsidP="00616B6E">
      <w:pPr>
        <w:rPr>
          <w:rFonts w:eastAsiaTheme="minorEastAsia"/>
        </w:rPr>
      </w:pPr>
      <w:r w:rsidRPr="00A0251F">
        <w:rPr>
          <w:rFonts w:eastAsiaTheme="minorEastAsia"/>
        </w:rPr>
        <w:t>systemctl stop firewalld.service #</w:t>
      </w:r>
      <w:r w:rsidRPr="00A0251F">
        <w:rPr>
          <w:rFonts w:eastAsiaTheme="minorEastAsia"/>
        </w:rPr>
        <w:t>停止</w:t>
      </w:r>
      <w:r w:rsidRPr="00A0251F">
        <w:rPr>
          <w:rFonts w:eastAsiaTheme="minorEastAsia"/>
        </w:rPr>
        <w:t>firewall</w:t>
      </w:r>
    </w:p>
    <w:p w:rsidR="00616B6E" w:rsidRPr="00A0251F" w:rsidRDefault="00616B6E" w:rsidP="00616B6E">
      <w:pPr>
        <w:rPr>
          <w:rFonts w:eastAsiaTheme="minorEastAsia"/>
        </w:rPr>
      </w:pPr>
      <w:r w:rsidRPr="00A0251F">
        <w:rPr>
          <w:rFonts w:eastAsiaTheme="minorEastAsia"/>
        </w:rPr>
        <w:t>systemctl disable firewalld.service #</w:t>
      </w:r>
      <w:r w:rsidRPr="00A0251F">
        <w:rPr>
          <w:rFonts w:eastAsiaTheme="minorEastAsia"/>
        </w:rPr>
        <w:t>禁止</w:t>
      </w:r>
      <w:r w:rsidRPr="00A0251F">
        <w:rPr>
          <w:rFonts w:eastAsiaTheme="minorEastAsia"/>
        </w:rPr>
        <w:t>firewall</w:t>
      </w:r>
      <w:r w:rsidRPr="00A0251F">
        <w:rPr>
          <w:rFonts w:eastAsiaTheme="minorEastAsia"/>
        </w:rPr>
        <w:t>开机启动</w:t>
      </w:r>
    </w:p>
    <w:p w:rsidR="00616B6E" w:rsidRDefault="00616B6E" w:rsidP="00616B6E">
      <w:pPr>
        <w:rPr>
          <w:rFonts w:eastAsiaTheme="minorEastAsia"/>
        </w:rPr>
      </w:pPr>
      <w:r w:rsidRPr="00A0251F">
        <w:rPr>
          <w:rFonts w:eastAsiaTheme="minorEastAsia"/>
        </w:rPr>
        <w:t>firewall-cmd --state #</w:t>
      </w:r>
      <w:r w:rsidRPr="00A0251F">
        <w:rPr>
          <w:rFonts w:eastAsiaTheme="minorEastAsia"/>
        </w:rPr>
        <w:t>查看默认防火墙状态（关闭后显示</w:t>
      </w:r>
      <w:r w:rsidRPr="00A0251F">
        <w:rPr>
          <w:rFonts w:eastAsiaTheme="minorEastAsia"/>
        </w:rPr>
        <w:t>notrunning</w:t>
      </w:r>
      <w:r w:rsidRPr="00A0251F">
        <w:rPr>
          <w:rFonts w:eastAsiaTheme="minorEastAsia"/>
        </w:rPr>
        <w:t>，开启后显示</w:t>
      </w:r>
      <w:r w:rsidRPr="00A0251F">
        <w:rPr>
          <w:rFonts w:eastAsiaTheme="minorEastAsia"/>
        </w:rPr>
        <w:t>running</w:t>
      </w:r>
      <w:r w:rsidRPr="00A0251F">
        <w:rPr>
          <w:rFonts w:eastAsiaTheme="minorEastAsia"/>
        </w:rPr>
        <w:t>）</w:t>
      </w:r>
    </w:p>
    <w:p w:rsidR="00616B6E" w:rsidRPr="00616B6E" w:rsidRDefault="00616B6E" w:rsidP="00704852">
      <w:pPr>
        <w:rPr>
          <w:rFonts w:eastAsiaTheme="minorEastAsia"/>
          <w:shd w:val="clear" w:color="auto" w:fill="FFFFFF"/>
        </w:rPr>
      </w:pPr>
    </w:p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我们的集群结构</w:t>
      </w:r>
    </w:p>
    <w:p w:rsidR="00306C1E" w:rsidRDefault="00306C1E" w:rsidP="00306C1E">
      <w:r>
        <w:rPr>
          <w:rFonts w:hint="eastAsia"/>
        </w:rPr>
        <w:t>集群中有三个节点的集群，每个节点有一主一备。需要6台虚拟机。</w:t>
      </w:r>
    </w:p>
    <w:p w:rsidR="00306C1E" w:rsidRDefault="00306C1E" w:rsidP="00306C1E">
      <w:r>
        <w:rPr>
          <w:rFonts w:hint="eastAsia"/>
        </w:rPr>
        <w:t>搭建一个伪分布式的集群，使用6个redis实例来模拟。</w:t>
      </w:r>
    </w:p>
    <w:p w:rsidR="00306C1E" w:rsidRDefault="00306C1E" w:rsidP="00306C1E"/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搭建集群需要的环境</w:t>
      </w:r>
    </w:p>
    <w:p w:rsidR="00306C1E" w:rsidRDefault="00306C1E" w:rsidP="00306C1E">
      <w:r>
        <w:rPr>
          <w:rFonts w:hint="eastAsia"/>
        </w:rPr>
        <w:t>搭建集群需要使用到官方提供的ruby脚本。</w:t>
      </w:r>
    </w:p>
    <w:p w:rsidR="00306C1E" w:rsidRDefault="00306C1E" w:rsidP="00306C1E">
      <w:r>
        <w:rPr>
          <w:rFonts w:hint="eastAsia"/>
        </w:rPr>
        <w:t>需要安装ruby的环境。</w:t>
      </w:r>
    </w:p>
    <w:p w:rsidR="00306C1E" w:rsidRDefault="00306C1E" w:rsidP="00306C1E"/>
    <w:p w:rsidR="00EB395E" w:rsidRDefault="00EB395E" w:rsidP="00306C1E"/>
    <w:p w:rsidR="00EB395E" w:rsidRDefault="00944F57" w:rsidP="00306C1E">
      <w:pPr>
        <w:rPr>
          <w:rFonts w:eastAsiaTheme="minorEastAsia"/>
        </w:rPr>
      </w:pPr>
      <w:r>
        <w:rPr>
          <w:rFonts w:eastAsiaTheme="minorEastAsia" w:hint="eastAsia"/>
        </w:rPr>
        <w:t>-------------------------------------</w:t>
      </w:r>
    </w:p>
    <w:p w:rsidR="00944F57" w:rsidRDefault="00944F57" w:rsidP="00306C1E">
      <w:pPr>
        <w:rPr>
          <w:rFonts w:eastAsiaTheme="minorEastAsia"/>
        </w:rPr>
      </w:pPr>
    </w:p>
    <w:p w:rsidR="00944F57" w:rsidRPr="00C85D0F" w:rsidRDefault="00944F57" w:rsidP="00CF6935">
      <w:pPr>
        <w:rPr>
          <w:color w:val="FF0000"/>
        </w:rPr>
      </w:pPr>
      <w:r w:rsidRPr="00C85D0F">
        <w:rPr>
          <w:color w:val="FF0000"/>
        </w:rPr>
        <w:t> yum install ruby</w:t>
      </w:r>
    </w:p>
    <w:p w:rsidR="00944F57" w:rsidRPr="00944F57" w:rsidRDefault="00944F57" w:rsidP="00CF6935">
      <w:r w:rsidRPr="00944F57">
        <w:rPr>
          <w:rFonts w:ascii="宋体" w:eastAsia="宋体" w:hAnsi="宋体" w:cs="宋体" w:hint="eastAsia"/>
        </w:rPr>
        <w:t>继续执行上个命令，又报错</w:t>
      </w:r>
      <w:r w:rsidRPr="00944F57">
        <w:t>“./redis-trib.rb:24:in `require': no such file to load -- rubygems (LoadError)</w:t>
      </w:r>
      <w:r w:rsidRPr="00944F57">
        <w:br/>
        <w:t>        from ./redis-trib.rb:24”</w:t>
      </w:r>
      <w:r w:rsidRPr="00944F57">
        <w:rPr>
          <w:rFonts w:ascii="宋体" w:eastAsia="宋体" w:hAnsi="宋体" w:cs="宋体" w:hint="eastAsia"/>
        </w:rPr>
        <w:t>，需要安装</w:t>
      </w:r>
      <w:r w:rsidRPr="00944F57">
        <w:rPr>
          <w:sz w:val="20"/>
          <w:szCs w:val="20"/>
        </w:rPr>
        <w:t>rubygems</w:t>
      </w:r>
    </w:p>
    <w:p w:rsidR="00944F57" w:rsidRPr="00944F57" w:rsidRDefault="00944F57" w:rsidP="00CF6935">
      <w:r w:rsidRPr="00944F57">
        <w:rPr>
          <w:sz w:val="20"/>
          <w:szCs w:val="20"/>
        </w:rPr>
        <w:t>            </w:t>
      </w:r>
      <w:r w:rsidRPr="00C85D0F">
        <w:rPr>
          <w:color w:val="FF0000"/>
          <w:sz w:val="20"/>
          <w:szCs w:val="20"/>
        </w:rPr>
        <w:t>yum install ruby</w:t>
      </w:r>
      <w:r w:rsidRPr="00C85D0F">
        <w:rPr>
          <w:color w:val="FF0000"/>
          <w:sz w:val="20"/>
          <w:szCs w:val="20"/>
        </w:rPr>
        <w:br/>
        <w:t>            yum install rubygems</w:t>
      </w:r>
    </w:p>
    <w:p w:rsidR="00944F57" w:rsidRPr="00944F57" w:rsidRDefault="00944F57" w:rsidP="00CF6935">
      <w:r w:rsidRPr="00944F57">
        <w:rPr>
          <w:rFonts w:ascii="宋体" w:eastAsia="宋体" w:hAnsi="宋体" w:cs="宋体" w:hint="eastAsia"/>
          <w:sz w:val="20"/>
          <w:szCs w:val="20"/>
        </w:rPr>
        <w:t>继续执行上个命令，又报错</w:t>
      </w:r>
      <w:r w:rsidRPr="00944F57">
        <w:rPr>
          <w:sz w:val="20"/>
          <w:szCs w:val="20"/>
        </w:rPr>
        <w:t>“/usr/lib/ruby/site_ruby/1.8/rubygems/custom_require.rb:31:in `gem_original_require': no such file to load -- redis (LoadError)</w:t>
      </w:r>
      <w:r w:rsidRPr="00944F57">
        <w:rPr>
          <w:sz w:val="20"/>
          <w:szCs w:val="20"/>
        </w:rPr>
        <w:br/>
        <w:t>        from /usr/lib/ruby/site_ruby/1.8/rubygems/custom_require.rb:31:in `require'</w:t>
      </w:r>
      <w:r w:rsidRPr="00944F57">
        <w:rPr>
          <w:sz w:val="20"/>
          <w:szCs w:val="20"/>
        </w:rPr>
        <w:br/>
        <w:t>        from ./redis-trib.rb:25”</w:t>
      </w:r>
      <w:r w:rsidRPr="00944F57">
        <w:rPr>
          <w:rFonts w:ascii="宋体" w:eastAsia="宋体" w:hAnsi="宋体" w:cs="宋体" w:hint="eastAsia"/>
          <w:sz w:val="20"/>
          <w:szCs w:val="20"/>
        </w:rPr>
        <w:t>，需要通过</w:t>
      </w:r>
      <w:r w:rsidRPr="00944F57">
        <w:rPr>
          <w:sz w:val="20"/>
          <w:szCs w:val="20"/>
        </w:rPr>
        <w:t>gem</w:t>
      </w:r>
      <w:r w:rsidRPr="00944F57">
        <w:rPr>
          <w:rFonts w:ascii="宋体" w:eastAsia="宋体" w:hAnsi="宋体" w:cs="宋体" w:hint="eastAsia"/>
          <w:sz w:val="20"/>
          <w:szCs w:val="20"/>
        </w:rPr>
        <w:t>安装</w:t>
      </w:r>
      <w:r w:rsidRPr="00944F57">
        <w:rPr>
          <w:sz w:val="20"/>
          <w:szCs w:val="20"/>
        </w:rPr>
        <w:t>redis</w:t>
      </w:r>
    </w:p>
    <w:p w:rsidR="00944F57" w:rsidRPr="00C85D0F" w:rsidRDefault="00944F57" w:rsidP="00CF6935">
      <w:pPr>
        <w:rPr>
          <w:color w:val="FF0000"/>
        </w:rPr>
      </w:pPr>
      <w:r w:rsidRPr="00C85D0F">
        <w:rPr>
          <w:color w:val="FF0000"/>
          <w:sz w:val="20"/>
          <w:szCs w:val="20"/>
        </w:rPr>
        <w:t>gem install redis</w:t>
      </w:r>
    </w:p>
    <w:p w:rsidR="00944F57" w:rsidRPr="00944F57" w:rsidRDefault="00944F57" w:rsidP="00CF6935">
      <w:r w:rsidRPr="00944F57">
        <w:rPr>
          <w:rFonts w:ascii="宋体" w:eastAsia="宋体" w:hAnsi="宋体" w:cs="宋体" w:hint="eastAsia"/>
          <w:sz w:val="20"/>
          <w:szCs w:val="20"/>
        </w:rPr>
        <w:t>执行之后报错</w:t>
      </w:r>
      <w:r w:rsidRPr="00944F57">
        <w:rPr>
          <w:sz w:val="20"/>
          <w:szCs w:val="20"/>
        </w:rPr>
        <w:t>“ERROR:  Error installing redis:</w:t>
      </w:r>
      <w:r w:rsidRPr="00944F57">
        <w:rPr>
          <w:sz w:val="20"/>
          <w:szCs w:val="20"/>
        </w:rPr>
        <w:br/>
        <w:t>        redis requires Ruby version &gt;= 2.2.2.”</w:t>
      </w:r>
      <w:r w:rsidRPr="00944F57">
        <w:rPr>
          <w:rFonts w:ascii="宋体" w:eastAsia="宋体" w:hAnsi="宋体" w:cs="宋体" w:hint="eastAsia"/>
          <w:sz w:val="20"/>
          <w:szCs w:val="20"/>
        </w:rPr>
        <w:t>，需要升级</w:t>
      </w:r>
      <w:r w:rsidRPr="00944F57">
        <w:rPr>
          <w:sz w:val="20"/>
          <w:szCs w:val="20"/>
        </w:rPr>
        <w:t>ruby</w:t>
      </w:r>
    </w:p>
    <w:p w:rsidR="00944F57" w:rsidRPr="00944F57" w:rsidRDefault="00944F57" w:rsidP="00CF6935">
      <w:r w:rsidRPr="00944F57">
        <w:rPr>
          <w:sz w:val="20"/>
          <w:szCs w:val="20"/>
        </w:rPr>
        <w:t>8</w:t>
      </w:r>
      <w:r w:rsidRPr="00944F57">
        <w:rPr>
          <w:rFonts w:ascii="宋体" w:eastAsia="宋体" w:hAnsi="宋体" w:cs="宋体" w:hint="eastAsia"/>
          <w:sz w:val="20"/>
          <w:szCs w:val="20"/>
        </w:rPr>
        <w:t>、升级</w:t>
      </w:r>
      <w:r w:rsidRPr="00944F57">
        <w:rPr>
          <w:sz w:val="20"/>
          <w:szCs w:val="20"/>
        </w:rPr>
        <w:t>ruby</w:t>
      </w:r>
    </w:p>
    <w:p w:rsidR="00944F57" w:rsidRPr="00944F57" w:rsidRDefault="00944F57" w:rsidP="00CF6935">
      <w:r w:rsidRPr="00944F57">
        <w:rPr>
          <w:sz w:val="20"/>
          <w:szCs w:val="20"/>
        </w:rPr>
        <w:t>1</w:t>
      </w:r>
      <w:r w:rsidRPr="00944F57">
        <w:rPr>
          <w:rFonts w:ascii="宋体" w:eastAsia="宋体" w:hAnsi="宋体" w:cs="宋体" w:hint="eastAsia"/>
          <w:sz w:val="20"/>
          <w:szCs w:val="20"/>
        </w:rPr>
        <w:t>）确认</w:t>
      </w:r>
      <w:r w:rsidRPr="00944F57">
        <w:rPr>
          <w:sz w:val="20"/>
          <w:szCs w:val="20"/>
        </w:rPr>
        <w:t>rvm</w:t>
      </w:r>
      <w:r w:rsidRPr="00944F57">
        <w:rPr>
          <w:rFonts w:ascii="宋体" w:eastAsia="宋体" w:hAnsi="宋体" w:cs="宋体" w:hint="eastAsia"/>
          <w:sz w:val="20"/>
          <w:szCs w:val="20"/>
        </w:rPr>
        <w:t>有没有安装</w:t>
      </w:r>
    </w:p>
    <w:p w:rsidR="00944F57" w:rsidRPr="00C85D0F" w:rsidRDefault="00944F57" w:rsidP="00CF6935">
      <w:pPr>
        <w:rPr>
          <w:color w:val="FF0000"/>
        </w:rPr>
      </w:pPr>
      <w:r w:rsidRPr="00C85D0F">
        <w:rPr>
          <w:color w:val="FF0000"/>
          <w:sz w:val="20"/>
          <w:szCs w:val="20"/>
        </w:rPr>
        <w:t>rvm -v</w:t>
      </w:r>
    </w:p>
    <w:p w:rsidR="00944F57" w:rsidRPr="00944F57" w:rsidRDefault="00944F57" w:rsidP="00CF6935">
      <w:r w:rsidRPr="00944F57">
        <w:rPr>
          <w:rFonts w:ascii="宋体" w:eastAsia="宋体" w:hAnsi="宋体" w:cs="宋体" w:hint="eastAsia"/>
          <w:sz w:val="20"/>
          <w:szCs w:val="20"/>
        </w:rPr>
        <w:t>如果已经安装，就跳过第</w:t>
      </w:r>
      <w:r w:rsidRPr="00944F57">
        <w:rPr>
          <w:sz w:val="20"/>
          <w:szCs w:val="20"/>
        </w:rPr>
        <w:t>2</w:t>
      </w:r>
      <w:r w:rsidRPr="00944F57">
        <w:rPr>
          <w:rFonts w:ascii="宋体" w:eastAsia="宋体" w:hAnsi="宋体" w:cs="宋体" w:hint="eastAsia"/>
          <w:sz w:val="20"/>
          <w:szCs w:val="20"/>
        </w:rPr>
        <w:t>步</w:t>
      </w:r>
    </w:p>
    <w:p w:rsidR="00944F57" w:rsidRPr="00944F57" w:rsidRDefault="00944F57" w:rsidP="00CF6935">
      <w:r w:rsidRPr="00944F57">
        <w:rPr>
          <w:sz w:val="20"/>
          <w:szCs w:val="20"/>
        </w:rPr>
        <w:t>2</w:t>
      </w:r>
      <w:r w:rsidRPr="00944F57">
        <w:rPr>
          <w:rFonts w:ascii="宋体" w:eastAsia="宋体" w:hAnsi="宋体" w:cs="宋体" w:hint="eastAsia"/>
          <w:sz w:val="20"/>
          <w:szCs w:val="20"/>
        </w:rPr>
        <w:t>）安装</w:t>
      </w:r>
      <w:r w:rsidRPr="00944F57">
        <w:rPr>
          <w:sz w:val="20"/>
          <w:szCs w:val="20"/>
        </w:rPr>
        <w:t>rvm</w:t>
      </w:r>
    </w:p>
    <w:p w:rsidR="00944F57" w:rsidRPr="00C85D0F" w:rsidRDefault="00944F57" w:rsidP="00CF6935">
      <w:pPr>
        <w:rPr>
          <w:color w:val="FF0000"/>
        </w:rPr>
      </w:pPr>
      <w:r w:rsidRPr="00C85D0F">
        <w:rPr>
          <w:color w:val="FF0000"/>
          <w:sz w:val="20"/>
          <w:szCs w:val="20"/>
        </w:rPr>
        <w:t>   curl -L get.rvm.io | bash -s stable</w:t>
      </w:r>
    </w:p>
    <w:p w:rsidR="00944F57" w:rsidRPr="00944F57" w:rsidRDefault="00944F57" w:rsidP="00CF6935">
      <w:r w:rsidRPr="00944F57">
        <w:rPr>
          <w:rFonts w:ascii="宋体" w:eastAsia="宋体" w:hAnsi="宋体" w:cs="宋体" w:hint="eastAsia"/>
          <w:sz w:val="20"/>
          <w:szCs w:val="20"/>
        </w:rPr>
        <w:t>如果没有</w:t>
      </w:r>
      <w:r w:rsidRPr="00944F57">
        <w:rPr>
          <w:sz w:val="20"/>
          <w:szCs w:val="20"/>
        </w:rPr>
        <w:t>curl</w:t>
      </w:r>
      <w:r w:rsidRPr="00944F57">
        <w:rPr>
          <w:rFonts w:ascii="宋体" w:eastAsia="宋体" w:hAnsi="宋体" w:cs="宋体" w:hint="eastAsia"/>
          <w:sz w:val="20"/>
          <w:szCs w:val="20"/>
        </w:rPr>
        <w:t>命令，就执行</w:t>
      </w:r>
      <w:r w:rsidRPr="00C85D0F">
        <w:rPr>
          <w:color w:val="FF0000"/>
          <w:sz w:val="20"/>
          <w:szCs w:val="20"/>
        </w:rPr>
        <w:t>yum in</w:t>
      </w:r>
      <w:r w:rsidR="00DA5133">
        <w:rPr>
          <w:color w:val="FF0000"/>
          <w:sz w:val="20"/>
          <w:szCs w:val="20"/>
        </w:rPr>
        <w:t>s</w:t>
      </w:r>
      <w:r w:rsidRPr="00C85D0F">
        <w:rPr>
          <w:color w:val="FF0000"/>
          <w:sz w:val="20"/>
          <w:szCs w:val="20"/>
        </w:rPr>
        <w:t>tall  curl</w:t>
      </w:r>
      <w:r w:rsidRPr="00944F57">
        <w:rPr>
          <w:rFonts w:ascii="宋体" w:eastAsia="宋体" w:hAnsi="宋体" w:cs="宋体" w:hint="eastAsia"/>
          <w:sz w:val="20"/>
          <w:szCs w:val="20"/>
        </w:rPr>
        <w:t>进行安装</w:t>
      </w:r>
    </w:p>
    <w:p w:rsidR="00944F57" w:rsidRPr="00944F57" w:rsidRDefault="00944F57" w:rsidP="00CF6935">
      <w:r w:rsidRPr="00944F57">
        <w:rPr>
          <w:rFonts w:ascii="宋体" w:eastAsia="宋体" w:hAnsi="宋体" w:cs="宋体" w:hint="eastAsia"/>
          <w:sz w:val="20"/>
          <w:szCs w:val="20"/>
        </w:rPr>
        <w:t>执行结果如下</w:t>
      </w:r>
    </w:p>
    <w:p w:rsidR="00944F57" w:rsidRPr="00944F57" w:rsidRDefault="00944F57" w:rsidP="00CF6935">
      <w:r w:rsidRPr="00944F57">
        <w:rPr>
          <w:sz w:val="20"/>
          <w:szCs w:val="20"/>
        </w:rPr>
        <w:t>  % Total    % Received % Xferd  Average Speed   Time    Time     Time  Current</w:t>
      </w:r>
      <w:r w:rsidRPr="00944F57">
        <w:rPr>
          <w:sz w:val="20"/>
          <w:szCs w:val="20"/>
        </w:rPr>
        <w:br/>
        <w:t>                                 Dload  Upload   Total   Spent    Left  Speed</w:t>
      </w:r>
      <w:r w:rsidRPr="00944F57">
        <w:rPr>
          <w:sz w:val="20"/>
          <w:szCs w:val="20"/>
        </w:rPr>
        <w:br/>
        <w:t>100 24090  100 24090    0     0  21983      0  0:00:01  0:00:01 --:--:-- 21983</w:t>
      </w:r>
      <w:r w:rsidRPr="00944F57">
        <w:rPr>
          <w:sz w:val="20"/>
          <w:szCs w:val="20"/>
        </w:rPr>
        <w:br/>
        <w:t>Downloading https://github.com/rvm/rvm/archive/1.29.3.tar.gz</w:t>
      </w:r>
      <w:r w:rsidRPr="00944F57">
        <w:rPr>
          <w:sz w:val="20"/>
          <w:szCs w:val="20"/>
        </w:rPr>
        <w:br/>
        <w:t>Downloading https://github.com/rvm/rvm/releases/download/1.29.3/1.29.3.tar.gz.asc</w:t>
      </w:r>
      <w:r w:rsidRPr="00944F57">
        <w:rPr>
          <w:sz w:val="20"/>
          <w:szCs w:val="20"/>
        </w:rPr>
        <w:br/>
        <w:t>gpg: Signature made Mon 11 Sep 2017 04:59:21 AM CST using RSA key ID BF04FF17</w:t>
      </w:r>
      <w:r w:rsidRPr="00944F57">
        <w:rPr>
          <w:sz w:val="20"/>
          <w:szCs w:val="20"/>
        </w:rPr>
        <w:br/>
        <w:t>gpg: Can't check signature: No public key</w:t>
      </w:r>
      <w:r w:rsidRPr="00944F57">
        <w:rPr>
          <w:sz w:val="20"/>
          <w:szCs w:val="20"/>
        </w:rPr>
        <w:br/>
        <w:t>Warning, RVM 1.26.0 introduces signed releases and automated check of signatures when GPG software found. Assuming you trust Michal Papis import the mpapis public key (downloading the signatures).</w:t>
      </w:r>
      <w:r w:rsidRPr="00944F57">
        <w:rPr>
          <w:sz w:val="20"/>
          <w:szCs w:val="20"/>
        </w:rPr>
        <w:br/>
        <w:t>GPG signature verification failed for '/usr/local/rvm/archives/rvm-1.29.3.tgz' - 'https://github.com/rvm/rvm/releases/download/1.29.3/1.29.3.tar.gz.asc'! Try to install GPG v2 and then fetch the public key:</w:t>
      </w:r>
      <w:r w:rsidRPr="00944F57">
        <w:rPr>
          <w:sz w:val="20"/>
          <w:szCs w:val="20"/>
        </w:rPr>
        <w:br/>
        <w:t xml:space="preserve">    </w:t>
      </w:r>
      <w:r w:rsidRPr="001D5D74">
        <w:rPr>
          <w:color w:val="FF0000"/>
          <w:sz w:val="20"/>
          <w:szCs w:val="20"/>
        </w:rPr>
        <w:t>gpg2 --recv-keys 409B6B1796C275462A1703113804BB82D39DC0E3</w:t>
      </w:r>
      <w:r w:rsidRPr="001D5D74">
        <w:rPr>
          <w:color w:val="FF0000"/>
          <w:sz w:val="20"/>
          <w:szCs w:val="20"/>
        </w:rPr>
        <w:br/>
      </w:r>
      <w:r w:rsidRPr="00944F57">
        <w:rPr>
          <w:sz w:val="20"/>
          <w:szCs w:val="20"/>
        </w:rPr>
        <w:t>or if it fails:</w:t>
      </w:r>
      <w:r w:rsidRPr="00944F57">
        <w:rPr>
          <w:sz w:val="20"/>
          <w:szCs w:val="20"/>
        </w:rPr>
        <w:br/>
        <w:t>    command curl -sSL https://rvm.io/mpapis.asc | gpg2 --import -</w:t>
      </w:r>
      <w:r w:rsidRPr="00944F57">
        <w:rPr>
          <w:sz w:val="20"/>
          <w:szCs w:val="20"/>
        </w:rPr>
        <w:br/>
        <w:t>the key can be compared with:</w:t>
      </w:r>
      <w:r w:rsidRPr="00944F57">
        <w:rPr>
          <w:sz w:val="20"/>
          <w:szCs w:val="20"/>
        </w:rPr>
        <w:br/>
        <w:t>    https://rvm.io/mpapis.asc</w:t>
      </w:r>
      <w:r w:rsidRPr="00944F57">
        <w:rPr>
          <w:sz w:val="20"/>
          <w:szCs w:val="20"/>
        </w:rPr>
        <w:br/>
        <w:t>    https://keybase.io/mpapis</w:t>
      </w:r>
      <w:r w:rsidRPr="00944F57">
        <w:rPr>
          <w:sz w:val="20"/>
          <w:szCs w:val="20"/>
        </w:rPr>
        <w:br/>
        <w:t>NOTE: GPG version 2.1.17 have a bug which cause failures during fetching keys from remote server. Please downgrade or upgrade to newer version (if available) or use the second method described above.</w:t>
      </w:r>
    </w:p>
    <w:p w:rsidR="00944F57" w:rsidRPr="00944F57" w:rsidRDefault="00944F57" w:rsidP="00CF6935">
      <w:r w:rsidRPr="00944F57">
        <w:rPr>
          <w:rFonts w:ascii="宋体" w:eastAsia="宋体" w:hAnsi="宋体" w:cs="宋体" w:hint="eastAsia"/>
          <w:sz w:val="20"/>
          <w:szCs w:val="20"/>
        </w:rPr>
        <w:t>按照提示，获取一下</w:t>
      </w:r>
      <w:r w:rsidRPr="00944F57">
        <w:rPr>
          <w:sz w:val="20"/>
          <w:szCs w:val="20"/>
        </w:rPr>
        <w:t>public key</w:t>
      </w:r>
    </w:p>
    <w:p w:rsidR="00944F57" w:rsidRPr="001D5D74" w:rsidRDefault="00944F57" w:rsidP="00CF6935">
      <w:pPr>
        <w:rPr>
          <w:color w:val="FF0000"/>
        </w:rPr>
      </w:pPr>
      <w:r w:rsidRPr="00944F57">
        <w:rPr>
          <w:sz w:val="20"/>
          <w:szCs w:val="20"/>
        </w:rPr>
        <w:t> </w:t>
      </w:r>
      <w:r w:rsidRPr="001D5D74">
        <w:rPr>
          <w:color w:val="FF0000"/>
          <w:sz w:val="20"/>
          <w:szCs w:val="20"/>
        </w:rPr>
        <w:t>gpg2 --recv-keys 409B6B1796C275462A1703113804BB82D39DC0E3</w:t>
      </w:r>
    </w:p>
    <w:p w:rsidR="00944F57" w:rsidRPr="00944F57" w:rsidRDefault="00944F57" w:rsidP="00CF6935">
      <w:r w:rsidRPr="00944F57">
        <w:rPr>
          <w:rFonts w:ascii="宋体" w:eastAsia="宋体" w:hAnsi="宋体" w:cs="宋体" w:hint="eastAsia"/>
          <w:sz w:val="20"/>
          <w:szCs w:val="20"/>
        </w:rPr>
        <w:t>再次执行安装</w:t>
      </w:r>
      <w:r w:rsidRPr="001D5D74">
        <w:rPr>
          <w:color w:val="FF0000"/>
          <w:sz w:val="20"/>
          <w:szCs w:val="20"/>
        </w:rPr>
        <w:t>curl -L get.rvm.io | bash -s stable</w:t>
      </w:r>
      <w:r w:rsidRPr="00944F57">
        <w:rPr>
          <w:rFonts w:ascii="宋体" w:eastAsia="宋体" w:hAnsi="宋体" w:cs="宋体" w:hint="eastAsia"/>
          <w:sz w:val="20"/>
          <w:szCs w:val="20"/>
        </w:rPr>
        <w:t>，就可以了。</w:t>
      </w:r>
    </w:p>
    <w:p w:rsidR="00944F57" w:rsidRPr="00944F57" w:rsidRDefault="00944F57" w:rsidP="00CF6935">
      <w:r w:rsidRPr="00944F57">
        <w:rPr>
          <w:sz w:val="20"/>
          <w:szCs w:val="20"/>
        </w:rPr>
        <w:t>3</w:t>
      </w:r>
      <w:r w:rsidRPr="00944F57">
        <w:rPr>
          <w:rFonts w:ascii="宋体" w:eastAsia="宋体" w:hAnsi="宋体" w:cs="宋体" w:hint="eastAsia"/>
          <w:sz w:val="20"/>
          <w:szCs w:val="20"/>
        </w:rPr>
        <w:t>）</w:t>
      </w:r>
      <w:r w:rsidRPr="00D85F5E">
        <w:rPr>
          <w:color w:val="FF0000"/>
          <w:sz w:val="20"/>
          <w:szCs w:val="20"/>
        </w:rPr>
        <w:t>source </w:t>
      </w:r>
      <w:r w:rsidRPr="00D85F5E">
        <w:rPr>
          <w:rFonts w:ascii="Courier New" w:hAnsi="Courier New"/>
          <w:color w:val="FF0000"/>
          <w:sz w:val="20"/>
          <w:szCs w:val="20"/>
        </w:rPr>
        <w:t>/usr/local/rvm/scripts/rvm</w:t>
      </w:r>
    </w:p>
    <w:p w:rsidR="00944F57" w:rsidRPr="00944F57" w:rsidRDefault="00944F57" w:rsidP="00CF6935">
      <w:r w:rsidRPr="00944F57">
        <w:rPr>
          <w:rFonts w:ascii="Courier New" w:hAnsi="Courier New"/>
          <w:color w:val="333333"/>
          <w:sz w:val="20"/>
          <w:szCs w:val="20"/>
        </w:rPr>
        <w:t>4</w:t>
      </w:r>
      <w:r w:rsidRPr="00944F57">
        <w:rPr>
          <w:rFonts w:ascii="宋体" w:eastAsia="宋体" w:hAnsi="宋体" w:cs="宋体" w:hint="eastAsia"/>
          <w:color w:val="333333"/>
          <w:sz w:val="20"/>
          <w:szCs w:val="20"/>
        </w:rPr>
        <w:t>）查看可以安装的</w:t>
      </w:r>
      <w:r w:rsidRPr="00944F57">
        <w:rPr>
          <w:rFonts w:ascii="Courier New" w:hAnsi="Courier New"/>
          <w:color w:val="333333"/>
          <w:sz w:val="20"/>
          <w:szCs w:val="20"/>
        </w:rPr>
        <w:t>ruby</w:t>
      </w:r>
      <w:r w:rsidRPr="00944F57">
        <w:rPr>
          <w:rFonts w:ascii="宋体" w:eastAsia="宋体" w:hAnsi="宋体" w:cs="宋体" w:hint="eastAsia"/>
          <w:color w:val="333333"/>
          <w:sz w:val="20"/>
          <w:szCs w:val="20"/>
        </w:rPr>
        <w:t>版本</w:t>
      </w:r>
    </w:p>
    <w:p w:rsidR="00944F57" w:rsidRPr="00897007" w:rsidRDefault="00944F57" w:rsidP="00CF6935">
      <w:pPr>
        <w:rPr>
          <w:color w:val="FF0000"/>
        </w:rPr>
      </w:pPr>
      <w:r w:rsidRPr="00897007">
        <w:rPr>
          <w:rFonts w:ascii="Courier New" w:hAnsi="Courier New"/>
          <w:color w:val="FF0000"/>
          <w:sz w:val="20"/>
          <w:szCs w:val="20"/>
        </w:rPr>
        <w:t>rvm list known</w:t>
      </w:r>
    </w:p>
    <w:p w:rsidR="00944F57" w:rsidRPr="00944F57" w:rsidRDefault="00944F57" w:rsidP="00CF6935">
      <w:r w:rsidRPr="00944F57">
        <w:rPr>
          <w:rFonts w:ascii="宋体" w:eastAsia="宋体" w:hAnsi="宋体" w:cs="宋体" w:hint="eastAsia"/>
          <w:color w:val="333333"/>
          <w:sz w:val="20"/>
          <w:szCs w:val="20"/>
        </w:rPr>
        <w:t>显示如下</w:t>
      </w:r>
    </w:p>
    <w:p w:rsidR="00944F57" w:rsidRPr="00944F57" w:rsidRDefault="00944F57" w:rsidP="00CF6935">
      <w:r w:rsidRPr="00944F57">
        <w:rPr>
          <w:rFonts w:ascii="Courier New" w:hAnsi="Courier New"/>
          <w:color w:val="333333"/>
          <w:sz w:val="20"/>
          <w:szCs w:val="20"/>
        </w:rPr>
        <w:t># MRI Rubies</w:t>
      </w:r>
      <w:r w:rsidRPr="00944F57">
        <w:rPr>
          <w:rFonts w:ascii="Courier New" w:hAnsi="Courier New"/>
          <w:color w:val="333333"/>
          <w:sz w:val="20"/>
          <w:szCs w:val="20"/>
        </w:rPr>
        <w:br/>
        <w:t>[ruby-]1.8.6[-p420]</w:t>
      </w:r>
      <w:r w:rsidRPr="00944F57">
        <w:rPr>
          <w:rFonts w:ascii="Courier New" w:hAnsi="Courier New"/>
          <w:color w:val="333333"/>
          <w:sz w:val="20"/>
          <w:szCs w:val="20"/>
        </w:rPr>
        <w:br/>
        <w:t>[ruby-]1.8.7[-head] # security released on head</w:t>
      </w:r>
      <w:r w:rsidRPr="00944F57">
        <w:rPr>
          <w:rFonts w:ascii="Courier New" w:hAnsi="Courier New"/>
          <w:color w:val="333333"/>
          <w:sz w:val="20"/>
          <w:szCs w:val="20"/>
        </w:rPr>
        <w:br/>
        <w:t>[ruby-]1.9.1[-p431]</w:t>
      </w:r>
      <w:r w:rsidRPr="00944F57">
        <w:rPr>
          <w:rFonts w:ascii="Courier New" w:hAnsi="Courier New"/>
          <w:color w:val="333333"/>
          <w:sz w:val="20"/>
          <w:szCs w:val="20"/>
        </w:rPr>
        <w:br/>
        <w:t>[ruby-]1.9.2[-p330]</w:t>
      </w:r>
      <w:r w:rsidRPr="00944F57">
        <w:rPr>
          <w:rFonts w:ascii="Courier New" w:hAnsi="Courier New"/>
          <w:color w:val="333333"/>
          <w:sz w:val="20"/>
          <w:szCs w:val="20"/>
        </w:rPr>
        <w:br/>
        <w:t>[ruby-]1.9.3[-p551]</w:t>
      </w:r>
      <w:r w:rsidRPr="00944F57">
        <w:rPr>
          <w:rFonts w:ascii="Courier New" w:hAnsi="Courier New"/>
          <w:color w:val="333333"/>
          <w:sz w:val="20"/>
          <w:szCs w:val="20"/>
        </w:rPr>
        <w:br/>
        <w:t>[ruby-]2.0.0[-p648]</w:t>
      </w:r>
      <w:r w:rsidRPr="00944F57">
        <w:rPr>
          <w:rFonts w:ascii="Courier New" w:hAnsi="Courier New"/>
          <w:color w:val="333333"/>
          <w:sz w:val="20"/>
          <w:szCs w:val="20"/>
        </w:rPr>
        <w:br/>
        <w:t>[ruby-]2.1[.10]</w:t>
      </w:r>
      <w:r w:rsidRPr="00944F57">
        <w:rPr>
          <w:rFonts w:ascii="Courier New" w:hAnsi="Courier New"/>
          <w:color w:val="333333"/>
          <w:sz w:val="20"/>
          <w:szCs w:val="20"/>
        </w:rPr>
        <w:br/>
        <w:t>[ruby-]2.2[.7]</w:t>
      </w:r>
      <w:r w:rsidRPr="00944F57">
        <w:rPr>
          <w:rFonts w:ascii="Courier New" w:hAnsi="Courier New"/>
          <w:color w:val="333333"/>
          <w:sz w:val="20"/>
          <w:szCs w:val="20"/>
        </w:rPr>
        <w:br/>
        <w:t>[ruby-]2.3[.4]</w:t>
      </w:r>
      <w:r w:rsidRPr="00944F57">
        <w:rPr>
          <w:rFonts w:ascii="Courier New" w:hAnsi="Courier New"/>
          <w:color w:val="333333"/>
          <w:sz w:val="20"/>
          <w:szCs w:val="20"/>
        </w:rPr>
        <w:br/>
        <w:t>[ruby-]2.4[.1]</w:t>
      </w:r>
    </w:p>
    <w:p w:rsidR="00944F57" w:rsidRPr="00944F57" w:rsidRDefault="00944F57" w:rsidP="00CF6935">
      <w:r w:rsidRPr="00944F57">
        <w:rPr>
          <w:rFonts w:ascii="Courier New" w:hAnsi="Courier New"/>
          <w:color w:val="333333"/>
          <w:sz w:val="20"/>
          <w:szCs w:val="20"/>
        </w:rPr>
        <w:t>5</w:t>
      </w:r>
      <w:r w:rsidRPr="00944F57">
        <w:rPr>
          <w:rFonts w:ascii="宋体" w:eastAsia="宋体" w:hAnsi="宋体" w:cs="宋体" w:hint="eastAsia"/>
          <w:color w:val="333333"/>
          <w:sz w:val="20"/>
          <w:szCs w:val="20"/>
        </w:rPr>
        <w:t>）安装</w:t>
      </w:r>
      <w:r w:rsidRPr="00944F57">
        <w:rPr>
          <w:rFonts w:ascii="Courier New" w:hAnsi="Courier New"/>
          <w:color w:val="333333"/>
          <w:sz w:val="20"/>
          <w:szCs w:val="20"/>
        </w:rPr>
        <w:t>2.4.1</w:t>
      </w:r>
      <w:r w:rsidRPr="00944F57">
        <w:rPr>
          <w:rFonts w:ascii="宋体" w:eastAsia="宋体" w:hAnsi="宋体" w:cs="宋体" w:hint="eastAsia"/>
          <w:color w:val="333333"/>
          <w:sz w:val="20"/>
          <w:szCs w:val="20"/>
        </w:rPr>
        <w:t>版本</w:t>
      </w:r>
    </w:p>
    <w:p w:rsidR="00944F57" w:rsidRPr="009F49F0" w:rsidRDefault="00944F57" w:rsidP="00CF6935">
      <w:pPr>
        <w:rPr>
          <w:color w:val="FF0000"/>
        </w:rPr>
      </w:pPr>
      <w:r w:rsidRPr="009F49F0">
        <w:rPr>
          <w:rFonts w:ascii="Courier New" w:hAnsi="Courier New"/>
          <w:color w:val="FF0000"/>
          <w:sz w:val="20"/>
          <w:szCs w:val="20"/>
        </w:rPr>
        <w:t>rvm install 2.4.1</w:t>
      </w:r>
    </w:p>
    <w:p w:rsidR="00944F57" w:rsidRPr="00944F57" w:rsidRDefault="00944F57" w:rsidP="00CF6935">
      <w:r w:rsidRPr="00944F57">
        <w:t>6)</w:t>
      </w:r>
      <w:r w:rsidRPr="00944F57">
        <w:rPr>
          <w:rFonts w:ascii="宋体" w:eastAsia="宋体" w:hAnsi="宋体" w:cs="宋体" w:hint="eastAsia"/>
        </w:rPr>
        <w:t>确认</w:t>
      </w:r>
      <w:r w:rsidRPr="00944F57">
        <w:t>ruby</w:t>
      </w:r>
      <w:r w:rsidRPr="00944F57">
        <w:rPr>
          <w:rFonts w:ascii="宋体" w:eastAsia="宋体" w:hAnsi="宋体" w:cs="宋体" w:hint="eastAsia"/>
        </w:rPr>
        <w:t>版本</w:t>
      </w:r>
    </w:p>
    <w:p w:rsidR="00944F57" w:rsidRPr="00C85D0F" w:rsidRDefault="00944F57" w:rsidP="00CF6935">
      <w:pPr>
        <w:rPr>
          <w:color w:val="FF0000"/>
        </w:rPr>
      </w:pPr>
      <w:r w:rsidRPr="00C85D0F">
        <w:rPr>
          <w:color w:val="FF0000"/>
        </w:rPr>
        <w:t>ruby -v</w:t>
      </w:r>
    </w:p>
    <w:p w:rsidR="00944F57" w:rsidRPr="00944F57" w:rsidRDefault="00944F57" w:rsidP="00CF6935">
      <w:r w:rsidRPr="00944F57">
        <w:t>9</w:t>
      </w:r>
      <w:r w:rsidRPr="00944F57">
        <w:rPr>
          <w:rFonts w:ascii="宋体" w:eastAsia="宋体" w:hAnsi="宋体" w:cs="宋体" w:hint="eastAsia"/>
        </w:rPr>
        <w:t>、再次安装</w:t>
      </w:r>
      <w:r w:rsidRPr="00944F57">
        <w:t>redis</w:t>
      </w:r>
    </w:p>
    <w:p w:rsidR="00944F57" w:rsidRPr="00C85D0F" w:rsidRDefault="00944F57" w:rsidP="00CF6935">
      <w:pPr>
        <w:rPr>
          <w:color w:val="FF0000"/>
        </w:rPr>
      </w:pPr>
      <w:r w:rsidRPr="00C85D0F">
        <w:rPr>
          <w:color w:val="FF0000"/>
        </w:rPr>
        <w:t>gem install redis</w:t>
      </w:r>
    </w:p>
    <w:p w:rsidR="00944F57" w:rsidRDefault="00663A3B" w:rsidP="00306C1E">
      <w:pPr>
        <w:rPr>
          <w:rFonts w:eastAsiaTheme="minorEastAsia"/>
        </w:rPr>
      </w:pPr>
      <w:r>
        <w:rPr>
          <w:rFonts w:eastAsiaTheme="minorEastAsia" w:hint="eastAsia"/>
        </w:rPr>
        <w:t>(</w:t>
      </w:r>
      <w:r>
        <w:rPr>
          <w:rFonts w:eastAsiaTheme="minorEastAsia" w:hint="eastAsia"/>
        </w:rPr>
        <w:t>这里安装了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下面的脚本就不用安装了</w:t>
      </w:r>
      <w:r>
        <w:rPr>
          <w:rFonts w:eastAsiaTheme="minorEastAsia"/>
        </w:rPr>
        <w:t>………</w:t>
      </w:r>
      <w:r>
        <w:rPr>
          <w:rFonts w:eastAsiaTheme="minorEastAsia" w:hint="eastAsia"/>
        </w:rPr>
        <w:t>..)</w:t>
      </w:r>
    </w:p>
    <w:p w:rsidR="00944F57" w:rsidRDefault="00944F57" w:rsidP="00306C1E">
      <w:pPr>
        <w:rPr>
          <w:rFonts w:eastAsiaTheme="minorEastAsia"/>
        </w:rPr>
      </w:pPr>
    </w:p>
    <w:p w:rsidR="00CF6935" w:rsidRDefault="00CF6935" w:rsidP="00306C1E">
      <w:pPr>
        <w:rPr>
          <w:rFonts w:eastAsiaTheme="minorEastAsia"/>
        </w:rPr>
      </w:pPr>
    </w:p>
    <w:p w:rsidR="00CF6935" w:rsidRDefault="00CF6935" w:rsidP="00306C1E">
      <w:pPr>
        <w:rPr>
          <w:rFonts w:eastAsiaTheme="minorEastAsia"/>
        </w:rPr>
      </w:pPr>
    </w:p>
    <w:p w:rsidR="00CF6935" w:rsidRDefault="00CF6935" w:rsidP="00306C1E">
      <w:pPr>
        <w:rPr>
          <w:rFonts w:eastAsiaTheme="minorEastAsia"/>
        </w:rPr>
      </w:pPr>
    </w:p>
    <w:p w:rsidR="00CF6935" w:rsidRDefault="00CF6935" w:rsidP="00306C1E">
      <w:pPr>
        <w:rPr>
          <w:rFonts w:eastAsiaTheme="minorEastAsia"/>
        </w:rPr>
      </w:pPr>
    </w:p>
    <w:p w:rsidR="00CF6935" w:rsidRDefault="00CF6935" w:rsidP="00306C1E">
      <w:pPr>
        <w:rPr>
          <w:rFonts w:eastAsiaTheme="minorEastAsia"/>
        </w:rPr>
      </w:pPr>
    </w:p>
    <w:p w:rsidR="00CF6935" w:rsidRDefault="00CF6935" w:rsidP="00306C1E">
      <w:pPr>
        <w:rPr>
          <w:rFonts w:eastAsiaTheme="minorEastAsia"/>
        </w:rPr>
      </w:pPr>
    </w:p>
    <w:p w:rsidR="00944F57" w:rsidRPr="00944F57" w:rsidRDefault="00944F57" w:rsidP="00306C1E">
      <w:pPr>
        <w:rPr>
          <w:rFonts w:eastAsiaTheme="minorEastAsia"/>
        </w:rPr>
      </w:pPr>
    </w:p>
    <w:p w:rsidR="00306C1E" w:rsidRDefault="00306C1E" w:rsidP="00306C1E">
      <w:r>
        <w:rPr>
          <w:rFonts w:hint="eastAsia"/>
        </w:rPr>
        <w:t>脚本需要的ruby包：</w:t>
      </w:r>
      <w:r>
        <w:rPr>
          <w:rFonts w:hint="eastAsia"/>
        </w:rPr>
        <w:br/>
      </w:r>
      <w:r>
        <w:rPr>
          <w:noProof/>
        </w:rPr>
        <w:drawing>
          <wp:inline distT="0" distB="0" distL="0" distR="0">
            <wp:extent cx="5273675" cy="1286510"/>
            <wp:effectExtent l="0" t="0" r="3175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28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C1E" w:rsidRDefault="00306C1E" w:rsidP="00306C1E">
      <w:r>
        <w:rPr>
          <w:rFonts w:hint="eastAsia"/>
        </w:rPr>
        <w:t>需要上传到linux服务。</w:t>
      </w:r>
    </w:p>
    <w:p w:rsidR="00306C1E" w:rsidRDefault="00306C1E" w:rsidP="00306C1E">
      <w:r>
        <w:rPr>
          <w:rFonts w:hint="eastAsia"/>
        </w:rPr>
        <w:t>安装ruby的包：</w:t>
      </w:r>
    </w:p>
    <w:p w:rsidR="00306C1E" w:rsidRDefault="00306C1E" w:rsidP="00306C1E">
      <w:r>
        <w:rPr>
          <w:rFonts w:hint="eastAsia"/>
        </w:rPr>
        <w:t>gem install redis-3.0.0.gem</w:t>
      </w:r>
    </w:p>
    <w:p w:rsidR="00306C1E" w:rsidRDefault="00306C1E" w:rsidP="00306C1E">
      <w:r>
        <w:rPr>
          <w:rFonts w:hint="eastAsia"/>
        </w:rPr>
        <w:t xml:space="preserve">[root@bogon ~]# </w:t>
      </w:r>
      <w:r w:rsidRPr="000D6C79">
        <w:rPr>
          <w:rFonts w:hint="eastAsia"/>
          <w:color w:val="FF0000"/>
        </w:rPr>
        <w:t xml:space="preserve">gem install redis-3.0.0.gem </w:t>
      </w:r>
    </w:p>
    <w:p w:rsidR="00306C1E" w:rsidRDefault="00306C1E" w:rsidP="00306C1E">
      <w:r>
        <w:rPr>
          <w:rFonts w:hint="eastAsia"/>
        </w:rPr>
        <w:t>Successfully installed redis-3.0.0</w:t>
      </w:r>
    </w:p>
    <w:p w:rsidR="00306C1E" w:rsidRDefault="00306C1E" w:rsidP="00306C1E">
      <w:r>
        <w:rPr>
          <w:rFonts w:hint="eastAsia"/>
        </w:rPr>
        <w:t>1 gem installed</w:t>
      </w:r>
    </w:p>
    <w:p w:rsidR="00306C1E" w:rsidRDefault="00306C1E" w:rsidP="00306C1E">
      <w:r>
        <w:rPr>
          <w:rFonts w:hint="eastAsia"/>
        </w:rPr>
        <w:t>Installing ri documentation for redis-3.0.0...</w:t>
      </w:r>
    </w:p>
    <w:p w:rsidR="00306C1E" w:rsidRDefault="00306C1E" w:rsidP="00306C1E">
      <w:r>
        <w:rPr>
          <w:rFonts w:hint="eastAsia"/>
        </w:rPr>
        <w:t>Installing RDoc documentation for redis-3.0.0...</w:t>
      </w:r>
    </w:p>
    <w:p w:rsidR="00306C1E" w:rsidRDefault="00306C1E" w:rsidP="00306C1E"/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集群的搭建</w:t>
      </w:r>
    </w:p>
    <w:p w:rsidR="00306C1E" w:rsidRDefault="00306C1E" w:rsidP="00306C1E">
      <w:r>
        <w:rPr>
          <w:rFonts w:hint="eastAsia"/>
        </w:rPr>
        <w:t>第一步：创建6个redis实例，端口号从7001~7006</w:t>
      </w:r>
    </w:p>
    <w:p w:rsidR="00306C1E" w:rsidRDefault="00306C1E" w:rsidP="00306C1E">
      <w:r>
        <w:rPr>
          <w:rFonts w:hint="eastAsia"/>
        </w:rPr>
        <w:t>第二步：修改redis的配置文件</w:t>
      </w:r>
    </w:p>
    <w:p w:rsidR="00306C1E" w:rsidRDefault="00306C1E" w:rsidP="00306C1E">
      <w:r>
        <w:rPr>
          <w:rFonts w:hint="eastAsia"/>
        </w:rPr>
        <w:t>1、修改端口号</w:t>
      </w:r>
    </w:p>
    <w:p w:rsidR="00306C1E" w:rsidRDefault="00306C1E" w:rsidP="00306C1E">
      <w:r>
        <w:rPr>
          <w:noProof/>
        </w:rPr>
        <w:drawing>
          <wp:inline distT="0" distB="0" distL="0" distR="0">
            <wp:extent cx="4975860" cy="162687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5860" cy="162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C1E" w:rsidRDefault="00306C1E" w:rsidP="00306C1E">
      <w:r>
        <w:rPr>
          <w:rFonts w:hint="eastAsia"/>
        </w:rPr>
        <w:t>2、打开cluster-enable前面的注释。</w:t>
      </w:r>
    </w:p>
    <w:p w:rsidR="00306C1E" w:rsidRDefault="00306C1E" w:rsidP="00306C1E">
      <w:r>
        <w:rPr>
          <w:noProof/>
        </w:rPr>
        <w:drawing>
          <wp:inline distT="0" distB="0" distL="0" distR="0">
            <wp:extent cx="5273675" cy="1797050"/>
            <wp:effectExtent l="0" t="0" r="317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79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C1E" w:rsidRDefault="00306C1E" w:rsidP="00306C1E">
      <w:r>
        <w:rPr>
          <w:rFonts w:hint="eastAsia"/>
        </w:rPr>
        <w:t>第三步：把创建集群的ruby脚本复制到redis-cluster目录下。</w:t>
      </w:r>
    </w:p>
    <w:p w:rsidR="00306C1E" w:rsidRDefault="00306C1E" w:rsidP="00306C1E">
      <w:pPr>
        <w:rPr>
          <w:rFonts w:eastAsiaTheme="minorEastAsia"/>
        </w:rPr>
      </w:pPr>
      <w:r>
        <w:rPr>
          <w:rFonts w:hint="eastAsia"/>
        </w:rPr>
        <w:t>第四步：启动6个redis实例</w:t>
      </w:r>
    </w:p>
    <w:p w:rsidR="001E0942" w:rsidRDefault="001E0942" w:rsidP="00306C1E">
      <w:pPr>
        <w:rPr>
          <w:rFonts w:eastAsiaTheme="minor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3725"/>
      </w:tblGrid>
      <w:tr w:rsidR="001E0942" w:rsidTr="001E0942">
        <w:tc>
          <w:tcPr>
            <w:tcW w:w="23725" w:type="dxa"/>
          </w:tcPr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 xml:space="preserve">[root@localhost redis-cluster]# </w:t>
            </w:r>
            <w:r w:rsidRPr="0081494F">
              <w:rPr>
                <w:rFonts w:eastAsiaTheme="minorEastAsia"/>
                <w:color w:val="FF0000"/>
              </w:rPr>
              <w:t xml:space="preserve">cat startall.sh 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cd redis01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./redis-server redis.conf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cd ..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cd redis02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./redis-server redis.conf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cd ..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cd redis03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./redis-server redis.conf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cd ..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cd redis04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./redis-server redis.conf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cd ..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cd redis05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./redis-server redis.conf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cd ..</w:t>
            </w:r>
          </w:p>
          <w:p w:rsidR="001E0942" w:rsidRPr="001E0942" w:rsidRDefault="001E0942" w:rsidP="001E0942">
            <w:pPr>
              <w:rPr>
                <w:rFonts w:eastAsiaTheme="minorEastAsia"/>
              </w:rPr>
            </w:pPr>
          </w:p>
          <w:p w:rsidR="001E0942" w:rsidRPr="001E0942" w:rsidRDefault="001E0942" w:rsidP="001E0942">
            <w:pPr>
              <w:rPr>
                <w:rFonts w:eastAsiaTheme="minorEastAsia"/>
              </w:rPr>
            </w:pPr>
            <w:r w:rsidRPr="001E0942">
              <w:rPr>
                <w:rFonts w:eastAsiaTheme="minorEastAsia"/>
              </w:rPr>
              <w:t>cd redis06</w:t>
            </w:r>
          </w:p>
          <w:p w:rsidR="001E0942" w:rsidRDefault="001E0942" w:rsidP="001E0942">
            <w:pPr>
              <w:rPr>
                <w:rFonts w:eastAsiaTheme="minorEastAsia" w:hint="eastAsia"/>
              </w:rPr>
            </w:pPr>
            <w:r w:rsidRPr="001E0942">
              <w:rPr>
                <w:rFonts w:eastAsiaTheme="minorEastAsia"/>
              </w:rPr>
              <w:t>./redis-server redis.conf</w:t>
            </w:r>
          </w:p>
        </w:tc>
      </w:tr>
    </w:tbl>
    <w:p w:rsidR="001E0942" w:rsidRDefault="001E0942" w:rsidP="00306C1E">
      <w:pPr>
        <w:rPr>
          <w:rFonts w:eastAsiaTheme="minorEastAsia"/>
        </w:rPr>
      </w:pPr>
    </w:p>
    <w:p w:rsidR="00505AE6" w:rsidRDefault="00505AE6" w:rsidP="00306C1E">
      <w:pPr>
        <w:rPr>
          <w:rFonts w:eastAsiaTheme="minor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3725"/>
      </w:tblGrid>
      <w:tr w:rsidR="0059347A" w:rsidTr="00235E60">
        <w:tc>
          <w:tcPr>
            <w:tcW w:w="23725" w:type="dxa"/>
          </w:tcPr>
          <w:p w:rsidR="00235E60" w:rsidRPr="00235E60" w:rsidRDefault="00235E60" w:rsidP="00235E60">
            <w:pPr>
              <w:rPr>
                <w:rFonts w:eastAsiaTheme="minorEastAsia"/>
              </w:rPr>
            </w:pPr>
            <w:r w:rsidRPr="00235E60">
              <w:rPr>
                <w:rFonts w:eastAsiaTheme="minorEastAsia"/>
              </w:rPr>
              <w:t xml:space="preserve">[root@localhost redis-cluster]# </w:t>
            </w:r>
            <w:r w:rsidRPr="005D3AE6">
              <w:rPr>
                <w:rFonts w:eastAsiaTheme="minorEastAsia"/>
                <w:color w:val="FF0000"/>
              </w:rPr>
              <w:t xml:space="preserve">cat shutdownall.sh </w:t>
            </w:r>
          </w:p>
          <w:p w:rsidR="00235E60" w:rsidRPr="00235E60" w:rsidRDefault="00235E60" w:rsidP="00235E60">
            <w:pPr>
              <w:rPr>
                <w:rFonts w:eastAsiaTheme="minorEastAsia"/>
              </w:rPr>
            </w:pPr>
            <w:r w:rsidRPr="00235E60">
              <w:rPr>
                <w:rFonts w:eastAsiaTheme="minorEastAsia"/>
              </w:rPr>
              <w:t>redis01/redis-cli -p 7001 shutdown</w:t>
            </w:r>
          </w:p>
          <w:p w:rsidR="00235E60" w:rsidRPr="00235E60" w:rsidRDefault="00235E60" w:rsidP="00235E60">
            <w:pPr>
              <w:rPr>
                <w:rFonts w:eastAsiaTheme="minorEastAsia"/>
              </w:rPr>
            </w:pPr>
            <w:r w:rsidRPr="00235E60">
              <w:rPr>
                <w:rFonts w:eastAsiaTheme="minorEastAsia"/>
              </w:rPr>
              <w:t>redis02/redis-cli -p 7002 shutdown</w:t>
            </w:r>
          </w:p>
          <w:p w:rsidR="00235E60" w:rsidRPr="00235E60" w:rsidRDefault="00235E60" w:rsidP="00235E60">
            <w:pPr>
              <w:rPr>
                <w:rFonts w:eastAsiaTheme="minorEastAsia"/>
              </w:rPr>
            </w:pPr>
            <w:r w:rsidRPr="00235E60">
              <w:rPr>
                <w:rFonts w:eastAsiaTheme="minorEastAsia"/>
              </w:rPr>
              <w:t>redis03/redis-cli -p 7003 shutdown</w:t>
            </w:r>
          </w:p>
          <w:p w:rsidR="00235E60" w:rsidRPr="00235E60" w:rsidRDefault="00235E60" w:rsidP="00235E60">
            <w:pPr>
              <w:rPr>
                <w:rFonts w:eastAsiaTheme="minorEastAsia"/>
              </w:rPr>
            </w:pPr>
            <w:r w:rsidRPr="00235E60">
              <w:rPr>
                <w:rFonts w:eastAsiaTheme="minorEastAsia"/>
              </w:rPr>
              <w:t>redis04/redis-cli -p 7004 shutdown</w:t>
            </w:r>
          </w:p>
          <w:p w:rsidR="00235E60" w:rsidRPr="00235E60" w:rsidRDefault="00235E60" w:rsidP="00235E60">
            <w:pPr>
              <w:rPr>
                <w:rFonts w:eastAsiaTheme="minorEastAsia"/>
              </w:rPr>
            </w:pPr>
            <w:r w:rsidRPr="00235E60">
              <w:rPr>
                <w:rFonts w:eastAsiaTheme="minorEastAsia"/>
              </w:rPr>
              <w:t>redis05/redis-cli -p 7005 shutdown</w:t>
            </w:r>
          </w:p>
          <w:p w:rsidR="0059347A" w:rsidRDefault="00235E60" w:rsidP="00235E60">
            <w:pPr>
              <w:rPr>
                <w:rFonts w:eastAsiaTheme="minorEastAsia"/>
              </w:rPr>
            </w:pPr>
            <w:r w:rsidRPr="00235E60">
              <w:rPr>
                <w:rFonts w:eastAsiaTheme="minorEastAsia"/>
              </w:rPr>
              <w:t>redis06/redis-cli -p 7006 shutdown</w:t>
            </w:r>
          </w:p>
        </w:tc>
      </w:tr>
    </w:tbl>
    <w:p w:rsidR="00505AE6" w:rsidRDefault="00505AE6" w:rsidP="00306C1E">
      <w:pPr>
        <w:rPr>
          <w:rFonts w:eastAsiaTheme="minorEastAsia"/>
        </w:rPr>
      </w:pPr>
    </w:p>
    <w:p w:rsidR="00505AE6" w:rsidRDefault="00505AE6" w:rsidP="00306C1E">
      <w:pPr>
        <w:rPr>
          <w:rFonts w:eastAsiaTheme="minorEastAsia"/>
        </w:rPr>
      </w:pPr>
    </w:p>
    <w:p w:rsidR="00505AE6" w:rsidRPr="001E0942" w:rsidRDefault="00505AE6" w:rsidP="00306C1E">
      <w:pPr>
        <w:rPr>
          <w:rFonts w:eastAsiaTheme="minorEastAsia" w:hint="eastAsia"/>
        </w:rPr>
      </w:pPr>
    </w:p>
    <w:p w:rsidR="00306C1E" w:rsidRDefault="00306C1E" w:rsidP="00306C1E">
      <w:r>
        <w:rPr>
          <w:rFonts w:hint="eastAsia"/>
        </w:rPr>
        <w:t>第五步：</w:t>
      </w:r>
      <w:r w:rsidRPr="00D86C24">
        <w:rPr>
          <w:rFonts w:hint="eastAsia"/>
          <w:color w:val="FF0000"/>
        </w:rPr>
        <w:t>创建集群。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96"/>
      </w:tblGrid>
      <w:tr w:rsidR="00306C1E" w:rsidTr="004B4C6C">
        <w:trPr>
          <w:trHeight w:val="477"/>
        </w:trPr>
        <w:tc>
          <w:tcPr>
            <w:tcW w:w="22416" w:type="dxa"/>
            <w:shd w:val="clear" w:color="auto" w:fill="auto"/>
          </w:tcPr>
          <w:p w:rsidR="00306C1E" w:rsidRDefault="004B4C6C" w:rsidP="00AE48E6">
            <w:r w:rsidRPr="002C7D8F">
              <w:rPr>
                <w:color w:val="FF0000"/>
              </w:rPr>
              <w:t>./redis-trib.rb create --replicas 1 192.168.106.126:7001 192.168.106.126:7002 192.168.106.126:7003 192.168.106.126:7004 192.168.106.126:7005  192.168.106.126:7006</w:t>
            </w:r>
          </w:p>
        </w:tc>
      </w:tr>
    </w:tbl>
    <w:p w:rsidR="00306C1E" w:rsidRDefault="00306C1E" w:rsidP="00306C1E">
      <w:r>
        <w:rPr>
          <w:rFonts w:hint="eastAsia"/>
        </w:rPr>
        <w:t>[root@bogon redis-cluster]# ./redis-trib.rb create --replicas 1 192.168.25.153:7001 192.168.25.153:7002 192.168.25.153:7003 192.168.25.153:7004 192.168.25.153:7005  192.168.25.153:7006</w:t>
      </w:r>
    </w:p>
    <w:p w:rsidR="00306C1E" w:rsidRDefault="00306C1E" w:rsidP="00306C1E">
      <w:r>
        <w:rPr>
          <w:rFonts w:hint="eastAsia"/>
        </w:rPr>
        <w:t>&gt;&gt;&gt; Creating cluster</w:t>
      </w:r>
    </w:p>
    <w:p w:rsidR="00306C1E" w:rsidRDefault="00306C1E" w:rsidP="00306C1E">
      <w:r>
        <w:rPr>
          <w:rFonts w:hint="eastAsia"/>
        </w:rPr>
        <w:t>Connecting to node 192.168.25.153:7001: OK</w:t>
      </w:r>
    </w:p>
    <w:p w:rsidR="00306C1E" w:rsidRDefault="00306C1E" w:rsidP="00306C1E">
      <w:r>
        <w:rPr>
          <w:rFonts w:hint="eastAsia"/>
        </w:rPr>
        <w:t>Connecting to node 192.168.25.153:7002: OK</w:t>
      </w:r>
    </w:p>
    <w:p w:rsidR="00306C1E" w:rsidRDefault="00306C1E" w:rsidP="00306C1E">
      <w:r>
        <w:rPr>
          <w:rFonts w:hint="eastAsia"/>
        </w:rPr>
        <w:t>Connecting to node 192.168.25.153:7003: OK</w:t>
      </w:r>
    </w:p>
    <w:p w:rsidR="00306C1E" w:rsidRDefault="00306C1E" w:rsidP="00306C1E">
      <w:r>
        <w:rPr>
          <w:rFonts w:hint="eastAsia"/>
        </w:rPr>
        <w:t>Connecting to node 192.168.25.153:7004: OK</w:t>
      </w:r>
    </w:p>
    <w:p w:rsidR="00306C1E" w:rsidRDefault="00306C1E" w:rsidP="00306C1E">
      <w:r>
        <w:rPr>
          <w:rFonts w:hint="eastAsia"/>
        </w:rPr>
        <w:t>Connecting to node 192.168.25.153:7005: OK</w:t>
      </w:r>
    </w:p>
    <w:p w:rsidR="00306C1E" w:rsidRDefault="00306C1E" w:rsidP="00306C1E">
      <w:r>
        <w:rPr>
          <w:rFonts w:hint="eastAsia"/>
        </w:rPr>
        <w:t>Connecting to node 192.168.25.153:7006: OK</w:t>
      </w:r>
    </w:p>
    <w:p w:rsidR="00306C1E" w:rsidRDefault="00306C1E" w:rsidP="00306C1E">
      <w:r>
        <w:rPr>
          <w:rFonts w:hint="eastAsia"/>
        </w:rPr>
        <w:t>&gt;&gt;&gt; Performing hash slots allocation on 6 nodes...</w:t>
      </w:r>
    </w:p>
    <w:p w:rsidR="00306C1E" w:rsidRDefault="00306C1E" w:rsidP="00306C1E">
      <w:r>
        <w:rPr>
          <w:rFonts w:hint="eastAsia"/>
        </w:rPr>
        <w:t>Using 3 masters:</w:t>
      </w:r>
    </w:p>
    <w:p w:rsidR="00306C1E" w:rsidRDefault="00306C1E" w:rsidP="00306C1E">
      <w:r>
        <w:rPr>
          <w:rFonts w:hint="eastAsia"/>
        </w:rPr>
        <w:t>192.168.25.153:7001</w:t>
      </w:r>
    </w:p>
    <w:p w:rsidR="00306C1E" w:rsidRDefault="00306C1E" w:rsidP="00306C1E">
      <w:r>
        <w:rPr>
          <w:rFonts w:hint="eastAsia"/>
        </w:rPr>
        <w:t>192.168.25.153:7002</w:t>
      </w:r>
    </w:p>
    <w:p w:rsidR="00306C1E" w:rsidRDefault="00306C1E" w:rsidP="00306C1E">
      <w:r>
        <w:rPr>
          <w:rFonts w:hint="eastAsia"/>
        </w:rPr>
        <w:t>192.168.25.153:7003</w:t>
      </w:r>
    </w:p>
    <w:p w:rsidR="00306C1E" w:rsidRDefault="00306C1E" w:rsidP="00306C1E">
      <w:r>
        <w:rPr>
          <w:rFonts w:hint="eastAsia"/>
        </w:rPr>
        <w:t>Adding replica 192.168.25.153:7004 to 192.168.25.153:7001</w:t>
      </w:r>
    </w:p>
    <w:p w:rsidR="00306C1E" w:rsidRDefault="00306C1E" w:rsidP="00306C1E">
      <w:r>
        <w:rPr>
          <w:rFonts w:hint="eastAsia"/>
        </w:rPr>
        <w:t>Adding replica 192.168.25.153:7005 to 192.168.25.153:7002</w:t>
      </w:r>
    </w:p>
    <w:p w:rsidR="00306C1E" w:rsidRDefault="00306C1E" w:rsidP="00306C1E">
      <w:r>
        <w:rPr>
          <w:rFonts w:hint="eastAsia"/>
        </w:rPr>
        <w:t>Adding replica 192.168.25.153:7006 to 192.168.25.153:7003</w:t>
      </w:r>
    </w:p>
    <w:p w:rsidR="00306C1E" w:rsidRDefault="00306C1E" w:rsidP="00306C1E">
      <w:r>
        <w:rPr>
          <w:rFonts w:hint="eastAsia"/>
        </w:rPr>
        <w:t>M: 5a8523db7e12ca600dc82901ced06741b3010076 192.168.25.153:7001</w:t>
      </w:r>
    </w:p>
    <w:p w:rsidR="00306C1E" w:rsidRDefault="00306C1E" w:rsidP="00306C1E">
      <w:r>
        <w:rPr>
          <w:rFonts w:hint="eastAsia"/>
        </w:rPr>
        <w:t xml:space="preserve">   slots:0-5460 (5461 slots) master</w:t>
      </w:r>
    </w:p>
    <w:p w:rsidR="00306C1E" w:rsidRDefault="00306C1E" w:rsidP="00306C1E">
      <w:r>
        <w:rPr>
          <w:rFonts w:hint="eastAsia"/>
        </w:rPr>
        <w:t>M: bf6f0929044db485dea9b565bb51e0c917d20a53 192.168.25.153:7002</w:t>
      </w:r>
    </w:p>
    <w:p w:rsidR="00306C1E" w:rsidRDefault="00306C1E" w:rsidP="00306C1E">
      <w:r>
        <w:rPr>
          <w:rFonts w:hint="eastAsia"/>
        </w:rPr>
        <w:t xml:space="preserve">   slots:5461-10922 (5462 slots) master</w:t>
      </w:r>
    </w:p>
    <w:p w:rsidR="00306C1E" w:rsidRDefault="00306C1E" w:rsidP="00306C1E">
      <w:r>
        <w:rPr>
          <w:rFonts w:hint="eastAsia"/>
        </w:rPr>
        <w:t>M: c5e334dc4a53f655cb98fa3c3bdef8a808a693ca 192.168.25.153:7003</w:t>
      </w:r>
    </w:p>
    <w:p w:rsidR="00306C1E" w:rsidRDefault="00306C1E" w:rsidP="00306C1E">
      <w:r>
        <w:rPr>
          <w:rFonts w:hint="eastAsia"/>
        </w:rPr>
        <w:t xml:space="preserve">   slots:10923-16383 (5461 slots) master</w:t>
      </w:r>
    </w:p>
    <w:p w:rsidR="00306C1E" w:rsidRDefault="00306C1E" w:rsidP="00306C1E">
      <w:r>
        <w:rPr>
          <w:rFonts w:hint="eastAsia"/>
        </w:rPr>
        <w:t>S: 2a61b87b49e5b1c84092918fa2467dd70fec115f 192.168.25.153:7004</w:t>
      </w:r>
    </w:p>
    <w:p w:rsidR="00306C1E" w:rsidRDefault="00306C1E" w:rsidP="00306C1E">
      <w:r>
        <w:rPr>
          <w:rFonts w:hint="eastAsia"/>
        </w:rPr>
        <w:t xml:space="preserve">   replicates 5a8523db7e12ca600dc82901ced06741b3010076</w:t>
      </w:r>
    </w:p>
    <w:p w:rsidR="00306C1E" w:rsidRDefault="00306C1E" w:rsidP="00306C1E">
      <w:r>
        <w:rPr>
          <w:rFonts w:hint="eastAsia"/>
        </w:rPr>
        <w:t>S: 14848b8c813766387cfd77229bd2d1ffd6ac8d65 192.168.25.153:7005</w:t>
      </w:r>
    </w:p>
    <w:p w:rsidR="00306C1E" w:rsidRDefault="00306C1E" w:rsidP="00306C1E">
      <w:r>
        <w:rPr>
          <w:rFonts w:hint="eastAsia"/>
        </w:rPr>
        <w:t xml:space="preserve">   replicates bf6f0929044db485dea9b565bb51e0c917d20a53</w:t>
      </w:r>
    </w:p>
    <w:p w:rsidR="00306C1E" w:rsidRDefault="00306C1E" w:rsidP="00306C1E">
      <w:r>
        <w:rPr>
          <w:rFonts w:hint="eastAsia"/>
        </w:rPr>
        <w:t>S: 3192cbe437fe67bbde9062f59d5a77dabcd0d632 192.168.25.153:7006</w:t>
      </w:r>
    </w:p>
    <w:p w:rsidR="00306C1E" w:rsidRDefault="00306C1E" w:rsidP="00306C1E">
      <w:r>
        <w:rPr>
          <w:rFonts w:hint="eastAsia"/>
        </w:rPr>
        <w:t xml:space="preserve">   replicates c5e334dc4a53f655cb98fa3c3bdef8a808a693ca</w:t>
      </w:r>
    </w:p>
    <w:p w:rsidR="00306C1E" w:rsidRDefault="00306C1E" w:rsidP="00306C1E">
      <w:pPr>
        <w:rPr>
          <w:b/>
          <w:bCs/>
          <w:color w:val="00FF00"/>
        </w:rPr>
      </w:pPr>
      <w:r>
        <w:rPr>
          <w:rFonts w:hint="eastAsia"/>
        </w:rPr>
        <w:t xml:space="preserve">Can I set the above configuration? (type 'yes' to accept): </w:t>
      </w:r>
      <w:r>
        <w:rPr>
          <w:rFonts w:hint="eastAsia"/>
          <w:b/>
          <w:bCs/>
          <w:color w:val="00FF00"/>
        </w:rPr>
        <w:t>yes</w:t>
      </w:r>
    </w:p>
    <w:p w:rsidR="00306C1E" w:rsidRDefault="00306C1E" w:rsidP="00306C1E">
      <w:r>
        <w:rPr>
          <w:rFonts w:hint="eastAsia"/>
        </w:rPr>
        <w:t>&gt;&gt;&gt; Nodes configuration updated</w:t>
      </w:r>
    </w:p>
    <w:p w:rsidR="00306C1E" w:rsidRDefault="00306C1E" w:rsidP="00306C1E">
      <w:r>
        <w:rPr>
          <w:rFonts w:hint="eastAsia"/>
        </w:rPr>
        <w:t>&gt;&gt;&gt; Assign a different config epoch to each node</w:t>
      </w:r>
    </w:p>
    <w:p w:rsidR="00306C1E" w:rsidRDefault="00306C1E" w:rsidP="00306C1E">
      <w:r>
        <w:rPr>
          <w:rFonts w:hint="eastAsia"/>
        </w:rPr>
        <w:t>&gt;&gt;&gt; Sending CLUSTER MEET messages to join the cluster</w:t>
      </w:r>
    </w:p>
    <w:p w:rsidR="00306C1E" w:rsidRDefault="00306C1E" w:rsidP="00306C1E">
      <w:r>
        <w:rPr>
          <w:rFonts w:hint="eastAsia"/>
        </w:rPr>
        <w:t>Waiting for the cluster to join.....</w:t>
      </w:r>
    </w:p>
    <w:p w:rsidR="00306C1E" w:rsidRDefault="00306C1E" w:rsidP="00306C1E">
      <w:r>
        <w:rPr>
          <w:rFonts w:hint="eastAsia"/>
        </w:rPr>
        <w:t>&gt;&gt;&gt; Performing Cluster Check (using node 192.168.25.153:7001)</w:t>
      </w:r>
    </w:p>
    <w:p w:rsidR="00306C1E" w:rsidRDefault="00306C1E" w:rsidP="00306C1E">
      <w:r>
        <w:rPr>
          <w:rFonts w:hint="eastAsia"/>
        </w:rPr>
        <w:t>M: 5a8523db7e12ca600dc82901ced06741b3010076 192.168.25.153:7001</w:t>
      </w:r>
    </w:p>
    <w:p w:rsidR="00306C1E" w:rsidRDefault="00306C1E" w:rsidP="00306C1E">
      <w:r>
        <w:rPr>
          <w:rFonts w:hint="eastAsia"/>
        </w:rPr>
        <w:t xml:space="preserve">   slots:0-5460 (5461 slots) master</w:t>
      </w:r>
    </w:p>
    <w:p w:rsidR="00306C1E" w:rsidRDefault="00306C1E" w:rsidP="00306C1E">
      <w:r>
        <w:rPr>
          <w:rFonts w:hint="eastAsia"/>
        </w:rPr>
        <w:t>M: bf6f0929044db485dea9b565bb51e0c917d20a53 192.168.25.153:7002</w:t>
      </w:r>
    </w:p>
    <w:p w:rsidR="00306C1E" w:rsidRDefault="00306C1E" w:rsidP="00306C1E">
      <w:r>
        <w:rPr>
          <w:rFonts w:hint="eastAsia"/>
        </w:rPr>
        <w:t xml:space="preserve">   slots:5461-10922 (5462 slots) master</w:t>
      </w:r>
    </w:p>
    <w:p w:rsidR="00306C1E" w:rsidRDefault="00306C1E" w:rsidP="00306C1E">
      <w:r>
        <w:rPr>
          <w:rFonts w:hint="eastAsia"/>
        </w:rPr>
        <w:t>M: c5e334dc4a53f655cb98fa3c3bdef8a808a693ca 192.168.25.153:7003</w:t>
      </w:r>
    </w:p>
    <w:p w:rsidR="00306C1E" w:rsidRDefault="00306C1E" w:rsidP="00306C1E">
      <w:r>
        <w:rPr>
          <w:rFonts w:hint="eastAsia"/>
        </w:rPr>
        <w:t xml:space="preserve">   slots:10923-16383 (5461 slots) master</w:t>
      </w:r>
    </w:p>
    <w:p w:rsidR="00306C1E" w:rsidRDefault="00306C1E" w:rsidP="00306C1E">
      <w:r>
        <w:rPr>
          <w:rFonts w:hint="eastAsia"/>
        </w:rPr>
        <w:t>M: 2a61b87b49e5b1c84092918fa2467dd70fec115f 192.168.25.153:7004</w:t>
      </w:r>
    </w:p>
    <w:p w:rsidR="00306C1E" w:rsidRDefault="00306C1E" w:rsidP="00306C1E">
      <w:r>
        <w:rPr>
          <w:rFonts w:hint="eastAsia"/>
        </w:rPr>
        <w:t xml:space="preserve">   slots: (0 slots) master</w:t>
      </w:r>
    </w:p>
    <w:p w:rsidR="00306C1E" w:rsidRDefault="00306C1E" w:rsidP="00306C1E">
      <w:r>
        <w:rPr>
          <w:rFonts w:hint="eastAsia"/>
        </w:rPr>
        <w:t xml:space="preserve">   replicates 5a8523db7e12ca600dc82901ced06741b3010076</w:t>
      </w:r>
    </w:p>
    <w:p w:rsidR="00306C1E" w:rsidRDefault="00306C1E" w:rsidP="00306C1E">
      <w:r>
        <w:rPr>
          <w:rFonts w:hint="eastAsia"/>
        </w:rPr>
        <w:t>M: 14848b8c813766387cfd77229bd2d1ffd6ac8d65 192.168.25.153:7005</w:t>
      </w:r>
    </w:p>
    <w:p w:rsidR="00306C1E" w:rsidRDefault="00306C1E" w:rsidP="00306C1E">
      <w:r>
        <w:rPr>
          <w:rFonts w:hint="eastAsia"/>
        </w:rPr>
        <w:t xml:space="preserve">   slots: (0 slots) master</w:t>
      </w:r>
    </w:p>
    <w:p w:rsidR="00306C1E" w:rsidRDefault="00306C1E" w:rsidP="00306C1E">
      <w:r>
        <w:rPr>
          <w:rFonts w:hint="eastAsia"/>
        </w:rPr>
        <w:t xml:space="preserve">   replicates bf6f0929044db485dea9b565bb51e0c917d20a53</w:t>
      </w:r>
    </w:p>
    <w:p w:rsidR="00306C1E" w:rsidRDefault="00306C1E" w:rsidP="00306C1E">
      <w:r>
        <w:rPr>
          <w:rFonts w:hint="eastAsia"/>
        </w:rPr>
        <w:t>M: 3192cbe437fe67bbde9062f59d5a77dabcd0d632 192.168.25.153:7006</w:t>
      </w:r>
    </w:p>
    <w:p w:rsidR="00306C1E" w:rsidRDefault="00306C1E" w:rsidP="00306C1E">
      <w:r>
        <w:rPr>
          <w:rFonts w:hint="eastAsia"/>
        </w:rPr>
        <w:t xml:space="preserve">   slots: (0 slots) master</w:t>
      </w:r>
    </w:p>
    <w:p w:rsidR="00306C1E" w:rsidRDefault="00306C1E" w:rsidP="00306C1E">
      <w:r>
        <w:rPr>
          <w:rFonts w:hint="eastAsia"/>
        </w:rPr>
        <w:t xml:space="preserve">   replicates c5e334dc4a53f655cb98fa3c3bdef8a808a693ca</w:t>
      </w:r>
    </w:p>
    <w:p w:rsidR="00306C1E" w:rsidRDefault="00306C1E" w:rsidP="00306C1E">
      <w:r>
        <w:rPr>
          <w:rFonts w:hint="eastAsia"/>
        </w:rPr>
        <w:t>[OK] All nodes agree about slots configuration.</w:t>
      </w:r>
    </w:p>
    <w:p w:rsidR="00306C1E" w:rsidRDefault="00306C1E" w:rsidP="00306C1E">
      <w:r>
        <w:rPr>
          <w:rFonts w:hint="eastAsia"/>
        </w:rPr>
        <w:t>&gt;&gt;&gt; Check for open slots...</w:t>
      </w:r>
    </w:p>
    <w:p w:rsidR="00306C1E" w:rsidRDefault="00306C1E" w:rsidP="00306C1E">
      <w:r>
        <w:rPr>
          <w:rFonts w:hint="eastAsia"/>
        </w:rPr>
        <w:t>&gt;&gt;&gt; Check slots coverage...</w:t>
      </w:r>
    </w:p>
    <w:p w:rsidR="00306C1E" w:rsidRDefault="00306C1E" w:rsidP="00306C1E">
      <w:r>
        <w:rPr>
          <w:rFonts w:hint="eastAsia"/>
        </w:rPr>
        <w:t>[OK] All 16384 slots covered.</w:t>
      </w:r>
    </w:p>
    <w:p w:rsidR="00306C1E" w:rsidRDefault="00306C1E" w:rsidP="00306C1E">
      <w:r>
        <w:rPr>
          <w:rFonts w:hint="eastAsia"/>
        </w:rPr>
        <w:t xml:space="preserve">[root@bogon redis-cluster]# </w:t>
      </w:r>
    </w:p>
    <w:p w:rsidR="00306C1E" w:rsidRDefault="00306C1E" w:rsidP="00306C1E"/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测试集群</w:t>
      </w:r>
    </w:p>
    <w:p w:rsidR="00306C1E" w:rsidRDefault="00306C1E" w:rsidP="00306C1E">
      <w:pPr>
        <w:rPr>
          <w:b/>
          <w:bCs/>
          <w:color w:val="FF0000"/>
        </w:rPr>
      </w:pPr>
      <w:r>
        <w:rPr>
          <w:rFonts w:hint="eastAsia"/>
        </w:rPr>
        <w:t xml:space="preserve">[root@bogon redis-cluster]# </w:t>
      </w:r>
      <w:r w:rsidRPr="00912821">
        <w:rPr>
          <w:rFonts w:hint="eastAsia"/>
          <w:color w:val="FF0000"/>
        </w:rPr>
        <w:t>redis01/redis-cli -h 192.168.</w:t>
      </w:r>
      <w:r w:rsidR="00766E91" w:rsidRPr="00912821">
        <w:rPr>
          <w:color w:val="FF0000"/>
        </w:rPr>
        <w:t>106.126</w:t>
      </w:r>
      <w:r w:rsidRPr="00912821">
        <w:rPr>
          <w:rFonts w:hint="eastAsia"/>
          <w:color w:val="FF0000"/>
        </w:rPr>
        <w:t xml:space="preserve"> -p 7002</w:t>
      </w:r>
      <w:r>
        <w:rPr>
          <w:rFonts w:hint="eastAsia"/>
        </w:rPr>
        <w:t xml:space="preserve"> </w:t>
      </w:r>
      <w:r w:rsidRPr="0053056C">
        <w:rPr>
          <w:rFonts w:hint="eastAsia"/>
          <w:b/>
          <w:bCs/>
          <w:color w:val="FF0000"/>
          <w:sz w:val="32"/>
        </w:rPr>
        <w:t>-c</w:t>
      </w:r>
    </w:p>
    <w:p w:rsidR="00306C1E" w:rsidRDefault="00306C1E" w:rsidP="00306C1E">
      <w:pPr>
        <w:rPr>
          <w:b/>
          <w:bCs/>
          <w:color w:val="FF0000"/>
        </w:rPr>
      </w:pPr>
    </w:p>
    <w:p w:rsidR="00306C1E" w:rsidRDefault="00306C1E" w:rsidP="00306C1E">
      <w:pPr>
        <w:rPr>
          <w:b/>
          <w:bCs/>
          <w:color w:val="FF0000"/>
        </w:rPr>
      </w:pPr>
    </w:p>
    <w:p w:rsidR="00306C1E" w:rsidRDefault="00306C1E" w:rsidP="00306C1E">
      <w:r>
        <w:rPr>
          <w:rFonts w:hint="eastAsia"/>
        </w:rPr>
        <w:t>[root@bogon redis-cluster]# redis01/redis-cli -h 192.168.25.153 -p 7002</w:t>
      </w:r>
    </w:p>
    <w:p w:rsidR="00306C1E" w:rsidRDefault="00306C1E" w:rsidP="00306C1E">
      <w:r>
        <w:rPr>
          <w:rFonts w:hint="eastAsia"/>
        </w:rPr>
        <w:t>192.168.25.153:7002&gt; set a 100</w:t>
      </w:r>
    </w:p>
    <w:p w:rsidR="00306C1E" w:rsidRDefault="00306C1E" w:rsidP="00306C1E">
      <w:r>
        <w:rPr>
          <w:rFonts w:hint="eastAsia"/>
        </w:rPr>
        <w:t>(</w:t>
      </w:r>
      <w:r>
        <w:rPr>
          <w:rFonts w:hint="eastAsia"/>
          <w:highlight w:val="green"/>
        </w:rPr>
        <w:t>error</w:t>
      </w:r>
      <w:r>
        <w:rPr>
          <w:rFonts w:hint="eastAsia"/>
        </w:rPr>
        <w:t>) MOVED 15495 192.168.25.153:7003</w:t>
      </w:r>
    </w:p>
    <w:p w:rsidR="00306C1E" w:rsidRDefault="00306C1E" w:rsidP="00306C1E">
      <w:r>
        <w:rPr>
          <w:rFonts w:hint="eastAsia"/>
        </w:rPr>
        <w:t xml:space="preserve">192.168.25.153:7002&gt; </w:t>
      </w:r>
    </w:p>
    <w:p w:rsidR="00306C1E" w:rsidRDefault="00306C1E" w:rsidP="00306C1E">
      <w:r>
        <w:rPr>
          <w:rFonts w:hint="eastAsia"/>
        </w:rPr>
        <w:t>[root@bogon redis-cluster]# redis01/redis-cli -h 192.168.25.153 -p 7002 -c</w:t>
      </w:r>
    </w:p>
    <w:p w:rsidR="00306C1E" w:rsidRDefault="00306C1E" w:rsidP="00306C1E">
      <w:r>
        <w:rPr>
          <w:rFonts w:hint="eastAsia"/>
        </w:rPr>
        <w:t>192.168.25.153:7002&gt; set a 100</w:t>
      </w:r>
    </w:p>
    <w:p w:rsidR="00306C1E" w:rsidRDefault="00306C1E" w:rsidP="00306C1E">
      <w:r>
        <w:rPr>
          <w:rFonts w:hint="eastAsia"/>
        </w:rPr>
        <w:t>-&gt; Redirected to slot [15495] located at 192.168.25.153:7003</w:t>
      </w:r>
    </w:p>
    <w:p w:rsidR="00306C1E" w:rsidRDefault="00306C1E" w:rsidP="00306C1E">
      <w:pPr>
        <w:rPr>
          <w:highlight w:val="green"/>
        </w:rPr>
      </w:pPr>
      <w:r>
        <w:rPr>
          <w:rFonts w:hint="eastAsia"/>
          <w:highlight w:val="green"/>
        </w:rPr>
        <w:t>OK</w:t>
      </w:r>
    </w:p>
    <w:p w:rsidR="00306C1E" w:rsidRDefault="00306C1E" w:rsidP="00306C1E">
      <w:r>
        <w:rPr>
          <w:rFonts w:hint="eastAsia"/>
        </w:rPr>
        <w:t xml:space="preserve">192.168.25.153:7003&gt; </w:t>
      </w:r>
    </w:p>
    <w:p w:rsidR="00306C1E" w:rsidRDefault="00306C1E" w:rsidP="00306C1E"/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关闭</w:t>
      </w:r>
      <w:r>
        <w:rPr>
          <w:rFonts w:hint="eastAsia"/>
        </w:rPr>
        <w:t>redis</w:t>
      </w:r>
    </w:p>
    <w:p w:rsidR="00306C1E" w:rsidRPr="0053056C" w:rsidRDefault="00306C1E" w:rsidP="00306C1E">
      <w:pPr>
        <w:rPr>
          <w:color w:val="FF0000"/>
        </w:rPr>
      </w:pPr>
      <w:r w:rsidRPr="0053056C">
        <w:rPr>
          <w:rFonts w:hint="eastAsia"/>
          <w:color w:val="FF0000"/>
        </w:rPr>
        <w:t>redis01/redis-cli -p 7001 shutdown</w:t>
      </w:r>
    </w:p>
    <w:p w:rsidR="00306C1E" w:rsidRDefault="00306C1E" w:rsidP="00306C1E"/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Redis</w:t>
      </w:r>
      <w:r>
        <w:rPr>
          <w:rFonts w:hint="eastAsia"/>
        </w:rPr>
        <w:t>客户端</w:t>
      </w:r>
    </w:p>
    <w:p w:rsidR="00306C1E" w:rsidRDefault="00306C1E" w:rsidP="00306C1E">
      <w:pPr>
        <w:pStyle w:val="3"/>
        <w:numPr>
          <w:ilvl w:val="2"/>
          <w:numId w:val="28"/>
        </w:numPr>
        <w:spacing w:line="413" w:lineRule="auto"/>
        <w:mirrorIndents w:val="0"/>
      </w:pPr>
      <w:r>
        <w:rPr>
          <w:rFonts w:hint="eastAsia"/>
        </w:rPr>
        <w:t>Redis-cli</w:t>
      </w:r>
    </w:p>
    <w:p w:rsidR="00306C1E" w:rsidRDefault="00306C1E" w:rsidP="00306C1E">
      <w:r>
        <w:rPr>
          <w:rFonts w:hint="eastAsia"/>
        </w:rPr>
        <w:t>自带客户端。使用最多的。</w:t>
      </w:r>
    </w:p>
    <w:p w:rsidR="00306C1E" w:rsidRDefault="00306C1E" w:rsidP="00306C1E"/>
    <w:p w:rsidR="00306C1E" w:rsidRDefault="00306C1E" w:rsidP="00306C1E">
      <w:pPr>
        <w:pStyle w:val="3"/>
        <w:numPr>
          <w:ilvl w:val="2"/>
          <w:numId w:val="28"/>
        </w:numPr>
        <w:spacing w:line="413" w:lineRule="auto"/>
        <w:mirrorIndents w:val="0"/>
      </w:pPr>
      <w:r>
        <w:rPr>
          <w:rFonts w:hint="eastAsia"/>
        </w:rPr>
        <w:t>图形化界面客户端</w:t>
      </w:r>
    </w:p>
    <w:p w:rsidR="00306C1E" w:rsidRDefault="00306C1E" w:rsidP="00306C1E">
      <w:r>
        <w:rPr>
          <w:noProof/>
        </w:rPr>
        <w:drawing>
          <wp:inline distT="0" distB="0" distL="0" distR="0">
            <wp:extent cx="15502270" cy="10429616"/>
            <wp:effectExtent l="0" t="0" r="444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16479" cy="1043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C1E" w:rsidRDefault="00306C1E" w:rsidP="00306C1E">
      <w:r>
        <w:rPr>
          <w:rFonts w:hint="eastAsia"/>
        </w:rPr>
        <w:t>只支持单机版，不支持集群。</w:t>
      </w:r>
    </w:p>
    <w:p w:rsidR="00306C1E" w:rsidRDefault="00306C1E" w:rsidP="00306C1E"/>
    <w:p w:rsidR="00306C1E" w:rsidRDefault="00306C1E" w:rsidP="00306C1E">
      <w:pPr>
        <w:pStyle w:val="3"/>
        <w:numPr>
          <w:ilvl w:val="2"/>
          <w:numId w:val="28"/>
        </w:numPr>
        <w:spacing w:line="413" w:lineRule="auto"/>
        <w:mirrorIndents w:val="0"/>
      </w:pPr>
      <w:r>
        <w:rPr>
          <w:rFonts w:hint="eastAsia"/>
        </w:rPr>
        <w:t>Jedis客户端</w:t>
      </w:r>
    </w:p>
    <w:p w:rsidR="00306C1E" w:rsidRDefault="00306C1E" w:rsidP="00306C1E">
      <w:pPr>
        <w:pStyle w:val="4"/>
        <w:keepNext/>
        <w:keepLines/>
        <w:widowControl w:val="0"/>
        <w:numPr>
          <w:ilvl w:val="3"/>
          <w:numId w:val="28"/>
        </w:numPr>
        <w:spacing w:before="280" w:beforeAutospacing="0" w:after="290" w:afterAutospacing="0" w:line="372" w:lineRule="auto"/>
        <w:mirrorIndents w:val="0"/>
        <w:jc w:val="both"/>
      </w:pPr>
      <w:r>
        <w:rPr>
          <w:rFonts w:hint="eastAsia"/>
        </w:rPr>
        <w:t>单机版</w:t>
      </w:r>
    </w:p>
    <w:p w:rsidR="00306C1E" w:rsidRDefault="00306C1E" w:rsidP="00306C1E">
      <w:pPr>
        <w:rPr>
          <w:rFonts w:eastAsiaTheme="minorEastAsia"/>
        </w:rPr>
      </w:pPr>
      <w:r>
        <w:rPr>
          <w:rFonts w:hint="eastAsia"/>
        </w:rPr>
        <w:t>需要把jedis的jar包添加到工程中，如果是maven需要添加jar包的坐标。</w:t>
      </w:r>
    </w:p>
    <w:p w:rsidR="000C16C3" w:rsidRPr="000C16C3" w:rsidRDefault="000C16C3" w:rsidP="000C16C3">
      <w:pPr>
        <w:rPr>
          <w:rFonts w:eastAsiaTheme="minorEastAsia"/>
        </w:rPr>
      </w:pPr>
      <w:r w:rsidRPr="000C16C3">
        <w:rPr>
          <w:rFonts w:eastAsiaTheme="minorEastAsia"/>
        </w:rPr>
        <w:t>&lt;!-- https://mvnrepository.com/artifact/redis.clients/jedis --&gt;</w:t>
      </w:r>
    </w:p>
    <w:p w:rsidR="000C16C3" w:rsidRPr="000C16C3" w:rsidRDefault="000C16C3" w:rsidP="000C16C3">
      <w:pPr>
        <w:rPr>
          <w:rFonts w:eastAsiaTheme="minorEastAsia"/>
        </w:rPr>
      </w:pPr>
      <w:r w:rsidRPr="000C16C3">
        <w:rPr>
          <w:rFonts w:eastAsiaTheme="minorEastAsia"/>
        </w:rPr>
        <w:t>&lt;dependency&gt;</w:t>
      </w:r>
    </w:p>
    <w:p w:rsidR="000C16C3" w:rsidRPr="000C16C3" w:rsidRDefault="000C16C3" w:rsidP="000C16C3">
      <w:pPr>
        <w:rPr>
          <w:rFonts w:eastAsiaTheme="minorEastAsia"/>
        </w:rPr>
      </w:pPr>
      <w:r w:rsidRPr="000C16C3">
        <w:rPr>
          <w:rFonts w:eastAsiaTheme="minorEastAsia"/>
        </w:rPr>
        <w:t xml:space="preserve">    &lt;groupId&gt;redis.clients&lt;/groupId&gt;</w:t>
      </w:r>
    </w:p>
    <w:p w:rsidR="000C16C3" w:rsidRPr="000C16C3" w:rsidRDefault="000C16C3" w:rsidP="000C16C3">
      <w:pPr>
        <w:rPr>
          <w:rFonts w:eastAsiaTheme="minorEastAsia"/>
        </w:rPr>
      </w:pPr>
      <w:r w:rsidRPr="000C16C3">
        <w:rPr>
          <w:rFonts w:eastAsiaTheme="minorEastAsia"/>
        </w:rPr>
        <w:t xml:space="preserve">    &lt;artifactId&gt;jedis&lt;/artifactId&gt;</w:t>
      </w:r>
    </w:p>
    <w:p w:rsidR="000C16C3" w:rsidRPr="000C16C3" w:rsidRDefault="000C16C3" w:rsidP="000C16C3">
      <w:pPr>
        <w:rPr>
          <w:rFonts w:eastAsiaTheme="minorEastAsia"/>
        </w:rPr>
      </w:pPr>
      <w:r w:rsidRPr="000C16C3">
        <w:rPr>
          <w:rFonts w:eastAsiaTheme="minorEastAsia"/>
        </w:rPr>
        <w:t xml:space="preserve">    &lt;version&gt;2.9.0&lt;/version&gt;</w:t>
      </w:r>
    </w:p>
    <w:p w:rsidR="0069740E" w:rsidRPr="0069740E" w:rsidRDefault="000C16C3" w:rsidP="000C16C3">
      <w:pPr>
        <w:rPr>
          <w:rFonts w:eastAsiaTheme="minorEastAsia" w:hint="eastAsia"/>
        </w:rPr>
      </w:pPr>
      <w:r w:rsidRPr="000C16C3">
        <w:rPr>
          <w:rFonts w:eastAsiaTheme="minorEastAsia"/>
        </w:rPr>
        <w:t>&lt;/dependency&gt;</w:t>
      </w:r>
      <w:bookmarkStart w:id="0" w:name="_GoBack"/>
      <w:bookmarkEnd w:id="0"/>
    </w:p>
    <w:p w:rsidR="00306C1E" w:rsidRDefault="00306C1E" w:rsidP="00306C1E">
      <w:r>
        <w:rPr>
          <w:noProof/>
        </w:rPr>
        <w:drawing>
          <wp:inline distT="0" distB="0" distL="0" distR="0">
            <wp:extent cx="14003079" cy="7764501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9956" cy="7768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04"/>
      </w:tblGrid>
      <w:tr w:rsidR="00306C1E" w:rsidRPr="00AD4836" w:rsidTr="003E6D8F">
        <w:tc>
          <w:tcPr>
            <w:tcW w:w="11304" w:type="dxa"/>
            <w:shd w:val="clear" w:color="auto" w:fill="auto"/>
          </w:tcPr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b/>
                <w:color w:val="7F0055"/>
                <w:sz w:val="24"/>
                <w:szCs w:val="15"/>
              </w:rPr>
              <w:t>public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 </w:t>
            </w:r>
            <w:r w:rsidRPr="00AD4836">
              <w:rPr>
                <w:rFonts w:hint="eastAsia"/>
                <w:b/>
                <w:color w:val="7F0055"/>
                <w:sz w:val="24"/>
                <w:szCs w:val="15"/>
              </w:rPr>
              <w:t>class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 JedisTest {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646464"/>
                <w:sz w:val="24"/>
                <w:szCs w:val="15"/>
              </w:rPr>
              <w:t>@Test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b/>
                <w:color w:val="7F0055"/>
                <w:sz w:val="24"/>
                <w:szCs w:val="15"/>
              </w:rPr>
              <w:t>public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 </w:t>
            </w:r>
            <w:r w:rsidRPr="00AD4836">
              <w:rPr>
                <w:rFonts w:hint="eastAsia"/>
                <w:b/>
                <w:color w:val="7F0055"/>
                <w:sz w:val="24"/>
                <w:szCs w:val="15"/>
              </w:rPr>
              <w:t>void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 testJedisSingle() {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3F7F5F"/>
                <w:sz w:val="24"/>
                <w:szCs w:val="15"/>
              </w:rPr>
              <w:t>//创建一个</w:t>
            </w:r>
            <w:r w:rsidRPr="00AD4836">
              <w:rPr>
                <w:rFonts w:hint="eastAsia"/>
                <w:color w:val="3F7F5F"/>
                <w:sz w:val="24"/>
                <w:szCs w:val="15"/>
                <w:u w:val="single"/>
              </w:rPr>
              <w:t>jedis</w:t>
            </w:r>
            <w:r w:rsidRPr="00AD4836">
              <w:rPr>
                <w:rFonts w:hint="eastAsia"/>
                <w:color w:val="3F7F5F"/>
                <w:sz w:val="24"/>
                <w:szCs w:val="15"/>
              </w:rPr>
              <w:t>的对象。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  <w:t xml:space="preserve">Jedis </w:t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jedis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 = </w:t>
            </w:r>
            <w:r w:rsidRPr="00AD4836">
              <w:rPr>
                <w:rFonts w:hint="eastAsia"/>
                <w:b/>
                <w:color w:val="7F0055"/>
                <w:sz w:val="24"/>
                <w:szCs w:val="15"/>
              </w:rPr>
              <w:t>new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 Jedis(</w:t>
            </w:r>
            <w:r w:rsidRPr="00AD4836">
              <w:rPr>
                <w:rFonts w:hint="eastAsia"/>
                <w:color w:val="2A00FF"/>
                <w:sz w:val="24"/>
                <w:szCs w:val="15"/>
              </w:rPr>
              <w:t>"192.168.25.153"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, 6379);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3F7F5F"/>
                <w:sz w:val="24"/>
                <w:szCs w:val="15"/>
              </w:rPr>
              <w:t>//调用</w:t>
            </w:r>
            <w:r w:rsidRPr="00AD4836">
              <w:rPr>
                <w:rFonts w:hint="eastAsia"/>
                <w:color w:val="3F7F5F"/>
                <w:sz w:val="24"/>
                <w:szCs w:val="15"/>
                <w:u w:val="single"/>
              </w:rPr>
              <w:t>jedis</w:t>
            </w:r>
            <w:r w:rsidRPr="00AD4836">
              <w:rPr>
                <w:rFonts w:hint="eastAsia"/>
                <w:color w:val="3F7F5F"/>
                <w:sz w:val="24"/>
                <w:szCs w:val="15"/>
              </w:rPr>
              <w:t>对象的方法，方法名称和</w:t>
            </w:r>
            <w:r w:rsidRPr="00AD4836">
              <w:rPr>
                <w:rFonts w:hint="eastAsia"/>
                <w:color w:val="3F7F5F"/>
                <w:sz w:val="24"/>
                <w:szCs w:val="15"/>
                <w:u w:val="single"/>
              </w:rPr>
              <w:t>redis</w:t>
            </w:r>
            <w:r w:rsidRPr="00AD4836">
              <w:rPr>
                <w:rFonts w:hint="eastAsia"/>
                <w:color w:val="3F7F5F"/>
                <w:sz w:val="24"/>
                <w:szCs w:val="15"/>
              </w:rPr>
              <w:t>的命令一致。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jedis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.set(</w:t>
            </w:r>
            <w:r w:rsidRPr="00AD4836">
              <w:rPr>
                <w:rFonts w:hint="eastAsia"/>
                <w:color w:val="2A00FF"/>
                <w:sz w:val="24"/>
                <w:szCs w:val="15"/>
              </w:rPr>
              <w:t>"key1"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, </w:t>
            </w:r>
            <w:r w:rsidRPr="00AD4836">
              <w:rPr>
                <w:rFonts w:hint="eastAsia"/>
                <w:color w:val="2A00FF"/>
                <w:sz w:val="24"/>
                <w:szCs w:val="15"/>
              </w:rPr>
              <w:t>"jedis test"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);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  <w:t xml:space="preserve">String </w:t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string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 = </w:t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jedis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.get(</w:t>
            </w:r>
            <w:r w:rsidRPr="00AD4836">
              <w:rPr>
                <w:rFonts w:hint="eastAsia"/>
                <w:color w:val="2A00FF"/>
                <w:sz w:val="24"/>
                <w:szCs w:val="15"/>
              </w:rPr>
              <w:t>"key1"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);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  <w:t>System.</w:t>
            </w:r>
            <w:r w:rsidRPr="00AD4836">
              <w:rPr>
                <w:rFonts w:hint="eastAsia"/>
                <w:b/>
                <w:i/>
                <w:color w:val="0000C0"/>
                <w:sz w:val="24"/>
                <w:szCs w:val="15"/>
              </w:rPr>
              <w:t>out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.println(</w:t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string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);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3F7F5F"/>
                <w:sz w:val="24"/>
                <w:szCs w:val="15"/>
              </w:rPr>
              <w:t>//关闭</w:t>
            </w:r>
            <w:r w:rsidRPr="00AD4836">
              <w:rPr>
                <w:rFonts w:hint="eastAsia"/>
                <w:color w:val="3F7F5F"/>
                <w:sz w:val="24"/>
                <w:szCs w:val="15"/>
                <w:u w:val="single"/>
              </w:rPr>
              <w:t>jedis</w:t>
            </w:r>
            <w:r w:rsidRPr="00AD4836">
              <w:rPr>
                <w:rFonts w:hint="eastAsia"/>
                <w:color w:val="3F7F5F"/>
                <w:sz w:val="24"/>
                <w:szCs w:val="15"/>
              </w:rPr>
              <w:t>。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jedis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.close();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  <w:t>}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3F5FBF"/>
                <w:sz w:val="24"/>
                <w:szCs w:val="15"/>
              </w:rPr>
              <w:t>/**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3F5FBF"/>
                <w:sz w:val="24"/>
                <w:szCs w:val="15"/>
              </w:rPr>
              <w:tab/>
              <w:t xml:space="preserve"> * 使用连接池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3F5FBF"/>
                <w:sz w:val="24"/>
                <w:szCs w:val="15"/>
              </w:rPr>
              <w:tab/>
              <w:t xml:space="preserve"> */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646464"/>
                <w:sz w:val="24"/>
                <w:szCs w:val="15"/>
              </w:rPr>
              <w:t>@Test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b/>
                <w:color w:val="7F0055"/>
                <w:sz w:val="24"/>
                <w:szCs w:val="15"/>
              </w:rPr>
              <w:t>public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 </w:t>
            </w:r>
            <w:r w:rsidRPr="00AD4836">
              <w:rPr>
                <w:rFonts w:hint="eastAsia"/>
                <w:b/>
                <w:color w:val="7F0055"/>
                <w:sz w:val="24"/>
                <w:szCs w:val="15"/>
              </w:rPr>
              <w:t>void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 </w:t>
            </w:r>
            <w:r w:rsidRPr="00AD4836">
              <w:rPr>
                <w:rFonts w:hint="eastAsia"/>
                <w:color w:val="000000"/>
                <w:sz w:val="24"/>
                <w:szCs w:val="15"/>
                <w:highlight w:val="lightGray"/>
              </w:rPr>
              <w:t>testJedisPool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() {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3F7F5F"/>
                <w:sz w:val="24"/>
                <w:szCs w:val="15"/>
              </w:rPr>
              <w:t>//创建</w:t>
            </w:r>
            <w:r w:rsidRPr="00AD4836">
              <w:rPr>
                <w:rFonts w:hint="eastAsia"/>
                <w:color w:val="3F7F5F"/>
                <w:sz w:val="24"/>
                <w:szCs w:val="15"/>
                <w:u w:val="single"/>
              </w:rPr>
              <w:t>jedis</w:t>
            </w:r>
            <w:r w:rsidRPr="00AD4836">
              <w:rPr>
                <w:rFonts w:hint="eastAsia"/>
                <w:color w:val="3F7F5F"/>
                <w:sz w:val="24"/>
                <w:szCs w:val="15"/>
              </w:rPr>
              <w:t>连接池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  <w:t xml:space="preserve">JedisPool </w:t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pool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 = </w:t>
            </w:r>
            <w:r w:rsidRPr="00AD4836">
              <w:rPr>
                <w:rFonts w:hint="eastAsia"/>
                <w:b/>
                <w:color w:val="7F0055"/>
                <w:sz w:val="24"/>
                <w:szCs w:val="15"/>
              </w:rPr>
              <w:t>new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 JedisPool(</w:t>
            </w:r>
            <w:r w:rsidRPr="00AD4836">
              <w:rPr>
                <w:rFonts w:hint="eastAsia"/>
                <w:color w:val="2A00FF"/>
                <w:sz w:val="24"/>
                <w:szCs w:val="15"/>
              </w:rPr>
              <w:t>"192.168.25.153"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, 6379);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3F7F5F"/>
                <w:sz w:val="24"/>
                <w:szCs w:val="15"/>
              </w:rPr>
              <w:t>//从连接池中获得</w:t>
            </w:r>
            <w:r w:rsidRPr="00AD4836">
              <w:rPr>
                <w:rFonts w:hint="eastAsia"/>
                <w:color w:val="3F7F5F"/>
                <w:sz w:val="24"/>
                <w:szCs w:val="15"/>
                <w:u w:val="single"/>
              </w:rPr>
              <w:t>Jedis</w:t>
            </w:r>
            <w:r w:rsidRPr="00AD4836">
              <w:rPr>
                <w:rFonts w:hint="eastAsia"/>
                <w:color w:val="3F7F5F"/>
                <w:sz w:val="24"/>
                <w:szCs w:val="15"/>
              </w:rPr>
              <w:t>对象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  <w:t xml:space="preserve">Jedis </w:t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jedis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 = </w:t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pool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.getResource();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  <w:t xml:space="preserve">String </w:t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string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 xml:space="preserve"> = </w:t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jedis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.get(</w:t>
            </w:r>
            <w:r w:rsidRPr="00AD4836">
              <w:rPr>
                <w:rFonts w:hint="eastAsia"/>
                <w:color w:val="2A00FF"/>
                <w:sz w:val="24"/>
                <w:szCs w:val="15"/>
              </w:rPr>
              <w:t>"key1"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);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  <w:t>System.</w:t>
            </w:r>
            <w:r w:rsidRPr="00AD4836">
              <w:rPr>
                <w:rFonts w:hint="eastAsia"/>
                <w:b/>
                <w:i/>
                <w:color w:val="0000C0"/>
                <w:sz w:val="24"/>
                <w:szCs w:val="15"/>
              </w:rPr>
              <w:t>out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.println(</w:t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string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);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3F7F5F"/>
                <w:sz w:val="24"/>
                <w:szCs w:val="15"/>
              </w:rPr>
              <w:t>//关闭</w:t>
            </w:r>
            <w:r w:rsidRPr="00AD4836">
              <w:rPr>
                <w:rFonts w:hint="eastAsia"/>
                <w:color w:val="3F7F5F"/>
                <w:sz w:val="24"/>
                <w:szCs w:val="15"/>
                <w:u w:val="single"/>
              </w:rPr>
              <w:t>jedis</w:t>
            </w:r>
            <w:r w:rsidRPr="00AD4836">
              <w:rPr>
                <w:rFonts w:hint="eastAsia"/>
                <w:color w:val="3F7F5F"/>
                <w:sz w:val="24"/>
                <w:szCs w:val="15"/>
              </w:rPr>
              <w:t>对象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jedis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.close();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AD4836">
              <w:rPr>
                <w:rFonts w:hint="eastAsia"/>
                <w:color w:val="6A3E3E"/>
                <w:sz w:val="24"/>
                <w:szCs w:val="15"/>
              </w:rPr>
              <w:t>pool</w:t>
            </w:r>
            <w:r w:rsidRPr="00AD4836">
              <w:rPr>
                <w:rFonts w:hint="eastAsia"/>
                <w:color w:val="000000"/>
                <w:sz w:val="24"/>
                <w:szCs w:val="15"/>
              </w:rPr>
              <w:t>.close();</w:t>
            </w:r>
          </w:p>
          <w:p w:rsidR="00306C1E" w:rsidRPr="00AD4836" w:rsidRDefault="00306C1E" w:rsidP="00AE48E6">
            <w:pPr>
              <w:jc w:val="left"/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ab/>
              <w:t>}</w:t>
            </w:r>
          </w:p>
          <w:p w:rsidR="00306C1E" w:rsidRPr="00AD4836" w:rsidRDefault="00306C1E" w:rsidP="00AE48E6">
            <w:pPr>
              <w:rPr>
                <w:sz w:val="24"/>
                <w:szCs w:val="15"/>
              </w:rPr>
            </w:pPr>
            <w:r w:rsidRPr="00AD4836">
              <w:rPr>
                <w:rFonts w:hint="eastAsia"/>
                <w:color w:val="000000"/>
                <w:sz w:val="24"/>
                <w:szCs w:val="15"/>
              </w:rPr>
              <w:t>}</w:t>
            </w:r>
          </w:p>
        </w:tc>
      </w:tr>
    </w:tbl>
    <w:p w:rsidR="00306C1E" w:rsidRDefault="00306C1E" w:rsidP="00306C1E"/>
    <w:p w:rsidR="00306C1E" w:rsidRDefault="00306C1E" w:rsidP="00306C1E">
      <w:pPr>
        <w:pStyle w:val="4"/>
        <w:keepNext/>
        <w:keepLines/>
        <w:widowControl w:val="0"/>
        <w:numPr>
          <w:ilvl w:val="3"/>
          <w:numId w:val="28"/>
        </w:numPr>
        <w:spacing w:before="280" w:beforeAutospacing="0" w:after="290" w:afterAutospacing="0" w:line="372" w:lineRule="auto"/>
        <w:mirrorIndents w:val="0"/>
        <w:jc w:val="both"/>
      </w:pPr>
      <w:r>
        <w:rPr>
          <w:rFonts w:hint="eastAsia"/>
        </w:rPr>
        <w:t>集群版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587"/>
      </w:tblGrid>
      <w:tr w:rsidR="00306C1E" w:rsidRPr="002A641B" w:rsidTr="002A641B">
        <w:tc>
          <w:tcPr>
            <w:tcW w:w="11587" w:type="dxa"/>
            <w:shd w:val="clear" w:color="auto" w:fill="auto"/>
          </w:tcPr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646464"/>
                <w:sz w:val="24"/>
                <w:szCs w:val="15"/>
              </w:rPr>
              <w:t>@Test</w:t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b/>
                <w:color w:val="7F0055"/>
                <w:sz w:val="24"/>
                <w:szCs w:val="15"/>
              </w:rPr>
              <w:t>public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</w:t>
            </w:r>
            <w:r w:rsidRPr="002A641B">
              <w:rPr>
                <w:rFonts w:hint="eastAsia"/>
                <w:b/>
                <w:color w:val="7F0055"/>
                <w:sz w:val="24"/>
                <w:szCs w:val="15"/>
              </w:rPr>
              <w:t>void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testJedisCluster() {</w:t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  <w:t xml:space="preserve">HashSet&lt;HostAndPort&gt; </w:t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nodes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= </w:t>
            </w:r>
            <w:r w:rsidRPr="002A641B">
              <w:rPr>
                <w:rFonts w:hint="eastAsia"/>
                <w:b/>
                <w:color w:val="7F0055"/>
                <w:sz w:val="24"/>
                <w:szCs w:val="15"/>
              </w:rPr>
              <w:t>new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HashSet&lt;&gt;();</w:t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nodes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.add(</w:t>
            </w:r>
            <w:r w:rsidRPr="002A641B">
              <w:rPr>
                <w:rFonts w:hint="eastAsia"/>
                <w:b/>
                <w:color w:val="7F0055"/>
                <w:sz w:val="24"/>
                <w:szCs w:val="15"/>
              </w:rPr>
              <w:t>new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HostAndPort(</w:t>
            </w:r>
            <w:r w:rsidRPr="002A641B">
              <w:rPr>
                <w:rFonts w:hint="eastAsia"/>
                <w:color w:val="2A00FF"/>
                <w:sz w:val="24"/>
                <w:szCs w:val="15"/>
              </w:rPr>
              <w:t>"192.168.25.153"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, 7001));</w:t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nodes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.add(</w:t>
            </w:r>
            <w:r w:rsidRPr="002A641B">
              <w:rPr>
                <w:rFonts w:hint="eastAsia"/>
                <w:b/>
                <w:color w:val="7F0055"/>
                <w:sz w:val="24"/>
                <w:szCs w:val="15"/>
              </w:rPr>
              <w:t>new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HostAndPort(</w:t>
            </w:r>
            <w:r w:rsidRPr="002A641B">
              <w:rPr>
                <w:rFonts w:hint="eastAsia"/>
                <w:color w:val="2A00FF"/>
                <w:sz w:val="24"/>
                <w:szCs w:val="15"/>
              </w:rPr>
              <w:t>"192.168.25.153"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, 7002));</w:t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nodes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.add(</w:t>
            </w:r>
            <w:r w:rsidRPr="002A641B">
              <w:rPr>
                <w:rFonts w:hint="eastAsia"/>
                <w:b/>
                <w:color w:val="7F0055"/>
                <w:sz w:val="24"/>
                <w:szCs w:val="15"/>
              </w:rPr>
              <w:t>new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HostAndPort(</w:t>
            </w:r>
            <w:r w:rsidRPr="002A641B">
              <w:rPr>
                <w:rFonts w:hint="eastAsia"/>
                <w:color w:val="2A00FF"/>
                <w:sz w:val="24"/>
                <w:szCs w:val="15"/>
              </w:rPr>
              <w:t>"192.168.25.153"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, 7003));</w:t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nodes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.add(</w:t>
            </w:r>
            <w:r w:rsidRPr="002A641B">
              <w:rPr>
                <w:rFonts w:hint="eastAsia"/>
                <w:b/>
                <w:color w:val="7F0055"/>
                <w:sz w:val="24"/>
                <w:szCs w:val="15"/>
              </w:rPr>
              <w:t>new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HostAndPort(</w:t>
            </w:r>
            <w:r w:rsidRPr="002A641B">
              <w:rPr>
                <w:rFonts w:hint="eastAsia"/>
                <w:color w:val="2A00FF"/>
                <w:sz w:val="24"/>
                <w:szCs w:val="15"/>
              </w:rPr>
              <w:t>"192.168.25.153"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, 7004));</w:t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nodes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.add(</w:t>
            </w:r>
            <w:r w:rsidRPr="002A641B">
              <w:rPr>
                <w:rFonts w:hint="eastAsia"/>
                <w:b/>
                <w:color w:val="7F0055"/>
                <w:sz w:val="24"/>
                <w:szCs w:val="15"/>
              </w:rPr>
              <w:t>new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HostAndPort(</w:t>
            </w:r>
            <w:r w:rsidRPr="002A641B">
              <w:rPr>
                <w:rFonts w:hint="eastAsia"/>
                <w:color w:val="2A00FF"/>
                <w:sz w:val="24"/>
                <w:szCs w:val="15"/>
              </w:rPr>
              <w:t>"192.168.25.153"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, 7005));</w:t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nodes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.add(</w:t>
            </w:r>
            <w:r w:rsidRPr="002A641B">
              <w:rPr>
                <w:rFonts w:hint="eastAsia"/>
                <w:b/>
                <w:color w:val="7F0055"/>
                <w:sz w:val="24"/>
                <w:szCs w:val="15"/>
              </w:rPr>
              <w:t>new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HostAndPort(</w:t>
            </w:r>
            <w:r w:rsidRPr="002A641B">
              <w:rPr>
                <w:rFonts w:hint="eastAsia"/>
                <w:color w:val="2A00FF"/>
                <w:sz w:val="24"/>
                <w:szCs w:val="15"/>
              </w:rPr>
              <w:t>"192.168.25.153"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, 7006));</w:t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  <w:highlight w:val="lightGray"/>
              </w:rPr>
              <w:t>JedisCluster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</w:t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cluster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= </w:t>
            </w:r>
            <w:r w:rsidRPr="002A641B">
              <w:rPr>
                <w:rFonts w:hint="eastAsia"/>
                <w:b/>
                <w:color w:val="7F0055"/>
                <w:sz w:val="24"/>
                <w:szCs w:val="15"/>
              </w:rPr>
              <w:t>new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</w:t>
            </w:r>
            <w:r w:rsidRPr="002A641B">
              <w:rPr>
                <w:rFonts w:hint="eastAsia"/>
                <w:color w:val="000000"/>
                <w:sz w:val="24"/>
                <w:szCs w:val="15"/>
                <w:highlight w:val="lightGray"/>
              </w:rPr>
              <w:t>JedisCluster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(</w:t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nodes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);</w:t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cluster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.set(</w:t>
            </w:r>
            <w:r w:rsidRPr="002A641B">
              <w:rPr>
                <w:rFonts w:hint="eastAsia"/>
                <w:color w:val="2A00FF"/>
                <w:sz w:val="24"/>
                <w:szCs w:val="15"/>
              </w:rPr>
              <w:t>"key1"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, </w:t>
            </w:r>
            <w:r w:rsidRPr="002A641B">
              <w:rPr>
                <w:rFonts w:hint="eastAsia"/>
                <w:color w:val="2A00FF"/>
                <w:sz w:val="24"/>
                <w:szCs w:val="15"/>
              </w:rPr>
              <w:t>"1000"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);</w:t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  <w:t xml:space="preserve">String </w:t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string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 xml:space="preserve"> = </w:t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cluster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.get(</w:t>
            </w:r>
            <w:r w:rsidRPr="002A641B">
              <w:rPr>
                <w:rFonts w:hint="eastAsia"/>
                <w:color w:val="2A00FF"/>
                <w:sz w:val="24"/>
                <w:szCs w:val="15"/>
              </w:rPr>
              <w:t>"key1"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);</w:t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  <w:t>System.</w:t>
            </w:r>
            <w:r w:rsidRPr="002A641B">
              <w:rPr>
                <w:rFonts w:hint="eastAsia"/>
                <w:b/>
                <w:i/>
                <w:color w:val="0000C0"/>
                <w:sz w:val="24"/>
                <w:szCs w:val="15"/>
              </w:rPr>
              <w:t>out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.println(</w:t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string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);</w:t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</w:p>
          <w:p w:rsidR="00306C1E" w:rsidRPr="002A641B" w:rsidRDefault="00306C1E" w:rsidP="002A641B">
            <w:pPr>
              <w:jc w:val="left"/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</w:r>
            <w:r w:rsidRPr="002A641B">
              <w:rPr>
                <w:rFonts w:hint="eastAsia"/>
                <w:color w:val="6A3E3E"/>
                <w:sz w:val="24"/>
                <w:szCs w:val="15"/>
              </w:rPr>
              <w:t>cluster</w:t>
            </w:r>
            <w:r w:rsidRPr="002A641B">
              <w:rPr>
                <w:rFonts w:hint="eastAsia"/>
                <w:color w:val="000000"/>
                <w:sz w:val="24"/>
                <w:szCs w:val="15"/>
              </w:rPr>
              <w:t>.close();</w:t>
            </w:r>
          </w:p>
          <w:p w:rsidR="00306C1E" w:rsidRPr="002A641B" w:rsidRDefault="00306C1E" w:rsidP="002A641B">
            <w:pPr>
              <w:rPr>
                <w:sz w:val="24"/>
                <w:szCs w:val="15"/>
              </w:rPr>
            </w:pPr>
            <w:r w:rsidRPr="002A641B">
              <w:rPr>
                <w:rFonts w:hint="eastAsia"/>
                <w:color w:val="000000"/>
                <w:sz w:val="24"/>
                <w:szCs w:val="15"/>
              </w:rPr>
              <w:tab/>
              <w:t>}</w:t>
            </w:r>
          </w:p>
        </w:tc>
      </w:tr>
    </w:tbl>
    <w:p w:rsidR="00306C1E" w:rsidRDefault="00306C1E" w:rsidP="00306C1E"/>
    <w:p w:rsidR="00306C1E" w:rsidRDefault="00306C1E" w:rsidP="00306C1E">
      <w:pPr>
        <w:pStyle w:val="1"/>
        <w:numPr>
          <w:ilvl w:val="0"/>
          <w:numId w:val="28"/>
        </w:numPr>
        <w:spacing w:line="576" w:lineRule="auto"/>
        <w:mirrorIndents w:val="0"/>
      </w:pPr>
      <w:r>
        <w:rPr>
          <w:rFonts w:hint="eastAsia"/>
        </w:rPr>
        <w:t>业务逻辑中添加缓存</w:t>
      </w:r>
    </w:p>
    <w:p w:rsidR="00306C1E" w:rsidRDefault="00306C1E" w:rsidP="00306C1E">
      <w:r>
        <w:rPr>
          <w:rFonts w:hint="eastAsia"/>
        </w:rPr>
        <w:t>需要在taotao-rest工程中添加缓存。</w:t>
      </w:r>
    </w:p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jedis</w:t>
      </w:r>
      <w:r>
        <w:rPr>
          <w:rFonts w:hint="eastAsia"/>
        </w:rPr>
        <w:t>整合</w:t>
      </w:r>
      <w:r>
        <w:rPr>
          <w:rFonts w:hint="eastAsia"/>
        </w:rPr>
        <w:t>spring</w:t>
      </w:r>
    </w:p>
    <w:p w:rsidR="00306C1E" w:rsidRDefault="00306C1E" w:rsidP="00306C1E">
      <w:pPr>
        <w:pStyle w:val="3"/>
        <w:numPr>
          <w:ilvl w:val="2"/>
          <w:numId w:val="28"/>
        </w:numPr>
        <w:spacing w:line="413" w:lineRule="auto"/>
        <w:mirrorIndents w:val="0"/>
      </w:pPr>
      <w:r>
        <w:rPr>
          <w:rFonts w:hint="eastAsia"/>
        </w:rPr>
        <w:t>单机版整合</w:t>
      </w:r>
    </w:p>
    <w:p w:rsidR="00306C1E" w:rsidRDefault="00306C1E" w:rsidP="00306C1E">
      <w:pPr>
        <w:pStyle w:val="4"/>
        <w:keepNext/>
        <w:keepLines/>
        <w:widowControl w:val="0"/>
        <w:numPr>
          <w:ilvl w:val="3"/>
          <w:numId w:val="28"/>
        </w:numPr>
        <w:spacing w:before="280" w:beforeAutospacing="0" w:after="290" w:afterAutospacing="0" w:line="372" w:lineRule="auto"/>
        <w:mirrorIndents w:val="0"/>
        <w:jc w:val="both"/>
      </w:pPr>
      <w:r>
        <w:rPr>
          <w:rFonts w:hint="eastAsia"/>
        </w:rPr>
        <w:t>配置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29"/>
      </w:tblGrid>
      <w:tr w:rsidR="00306C1E" w:rsidRPr="007D502E" w:rsidTr="00F73C61">
        <w:tc>
          <w:tcPr>
            <w:tcW w:w="11729" w:type="dxa"/>
            <w:shd w:val="clear" w:color="auto" w:fill="auto"/>
          </w:tcPr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3F5FBF"/>
                <w:sz w:val="22"/>
                <w:szCs w:val="15"/>
              </w:rPr>
              <w:t>&lt;!-- 连接池配置 --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bean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id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jedisPoolConfig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class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redis.clients.jedis.JedisPoolConfig"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3F5FBF"/>
                <w:sz w:val="22"/>
                <w:szCs w:val="15"/>
              </w:rPr>
              <w:t>&lt;!-- 最大连接数 --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property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nam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maxTotal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valu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30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/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3F5FBF"/>
                <w:sz w:val="22"/>
                <w:szCs w:val="15"/>
              </w:rPr>
              <w:t>&lt;!-- 最大空闲连接数 --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property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nam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maxIdle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valu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10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/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3F5FBF"/>
                <w:sz w:val="22"/>
                <w:szCs w:val="15"/>
              </w:rPr>
              <w:t>&lt;!-- 每次释放连接的最大数目 --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property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nam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numTestsPerEvictionRun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valu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1024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/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3F5FBF"/>
                <w:sz w:val="22"/>
                <w:szCs w:val="15"/>
              </w:rPr>
              <w:t>&lt;!-- 释放连接的扫描间隔（毫秒） --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property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nam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timeBetweenEvictionRunsMillis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valu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30000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/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3F5FBF"/>
                <w:sz w:val="22"/>
                <w:szCs w:val="15"/>
              </w:rPr>
              <w:t>&lt;!-- 连接最小空闲时间 --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property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nam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minEvictableIdleTimeMillis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valu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1800000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/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3F5FBF"/>
                <w:sz w:val="22"/>
                <w:szCs w:val="15"/>
              </w:rPr>
              <w:t>&lt;!-- 连接空闲多久后释放, 当空闲时间&gt;该值 且 空闲连接&gt;最大空闲连接数 时直接释放 --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property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nam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softMinEvictableIdleTimeMillis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valu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10000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/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3F5FBF"/>
                <w:sz w:val="22"/>
                <w:szCs w:val="15"/>
              </w:rPr>
              <w:t>&lt;!-- 获取连接时的最大等待毫秒数,小于零:阻塞不确定的时间,默认-1 --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property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nam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maxWaitMillis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valu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1500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/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3F5FBF"/>
                <w:sz w:val="22"/>
                <w:szCs w:val="15"/>
              </w:rPr>
              <w:t>&lt;!-- 在获取连接的时候检查有效性, 默认false --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property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nam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testOnBorrow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valu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true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/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3F5FBF"/>
                <w:sz w:val="22"/>
                <w:szCs w:val="15"/>
              </w:rPr>
              <w:t>&lt;!-- 在空闲时检查有效性, 默认false --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property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nam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testWhileIdle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valu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true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/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3F5FBF"/>
                <w:sz w:val="22"/>
                <w:szCs w:val="15"/>
              </w:rPr>
              <w:t>&lt;!-- 连接耗尽时是否阻塞, false报异常,</w:t>
            </w:r>
            <w:r w:rsidRPr="007D502E">
              <w:rPr>
                <w:rFonts w:hint="eastAsia"/>
                <w:color w:val="3F5FBF"/>
                <w:sz w:val="22"/>
                <w:szCs w:val="15"/>
                <w:u w:val="single"/>
              </w:rPr>
              <w:t>ture</w:t>
            </w:r>
            <w:r w:rsidRPr="007D502E">
              <w:rPr>
                <w:rFonts w:hint="eastAsia"/>
                <w:color w:val="3F5FBF"/>
                <w:sz w:val="22"/>
                <w:szCs w:val="15"/>
              </w:rPr>
              <w:t>阻塞直到超时, 默认true --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property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nam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blockWhenExhausted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valu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false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/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/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bean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gt;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3F5FBF"/>
                <w:sz w:val="22"/>
                <w:szCs w:val="15"/>
              </w:rPr>
              <w:t xml:space="preserve">&lt;!-- </w:t>
            </w:r>
            <w:r w:rsidRPr="007D502E">
              <w:rPr>
                <w:rFonts w:hint="eastAsia"/>
                <w:color w:val="3F5FBF"/>
                <w:sz w:val="22"/>
                <w:szCs w:val="15"/>
                <w:u w:val="single"/>
              </w:rPr>
              <w:t>jedis</w:t>
            </w:r>
            <w:r w:rsidRPr="007D502E">
              <w:rPr>
                <w:rFonts w:hint="eastAsia"/>
                <w:color w:val="3F5FBF"/>
                <w:sz w:val="22"/>
                <w:szCs w:val="15"/>
              </w:rPr>
              <w:t>客户端单机版 --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bean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id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redisClient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class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redis.clients.jedis.JedisPool"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constructor-arg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nam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host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valu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192.168.25.153"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gt;&lt;/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constructor-arg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constructor-arg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nam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port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valu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6379"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gt;&lt;/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constructor-arg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gt;</w:t>
            </w:r>
          </w:p>
          <w:p w:rsidR="00306C1E" w:rsidRPr="007D502E" w:rsidRDefault="00306C1E" w:rsidP="00AE48E6">
            <w:pPr>
              <w:jc w:val="left"/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constructor-arg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name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poolConfig"</w:t>
            </w:r>
            <w:r w:rsidRPr="007D502E">
              <w:rPr>
                <w:rFonts w:hint="eastAsia"/>
                <w:sz w:val="22"/>
                <w:szCs w:val="15"/>
              </w:rPr>
              <w:t xml:space="preserve"> </w:t>
            </w:r>
            <w:r w:rsidRPr="007D502E">
              <w:rPr>
                <w:rFonts w:hint="eastAsia"/>
                <w:color w:val="7F007F"/>
                <w:sz w:val="22"/>
                <w:szCs w:val="15"/>
              </w:rPr>
              <w:t>ref</w:t>
            </w:r>
            <w:r w:rsidRPr="007D502E">
              <w:rPr>
                <w:rFonts w:hint="eastAsia"/>
                <w:color w:val="000000"/>
                <w:sz w:val="22"/>
                <w:szCs w:val="15"/>
              </w:rPr>
              <w:t>=</w:t>
            </w:r>
            <w:r w:rsidRPr="007D502E">
              <w:rPr>
                <w:rFonts w:hint="eastAsia"/>
                <w:i/>
                <w:color w:val="2A00FF"/>
                <w:sz w:val="22"/>
                <w:szCs w:val="15"/>
              </w:rPr>
              <w:t>"jedisPoolConfig"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gt;&lt;/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constructor-arg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gt;</w:t>
            </w:r>
          </w:p>
          <w:p w:rsidR="00306C1E" w:rsidRPr="007D502E" w:rsidRDefault="00306C1E" w:rsidP="00AE48E6">
            <w:pPr>
              <w:rPr>
                <w:sz w:val="22"/>
                <w:szCs w:val="15"/>
              </w:rPr>
            </w:pPr>
            <w:r w:rsidRPr="007D502E">
              <w:rPr>
                <w:rFonts w:hint="eastAsia"/>
                <w:color w:val="000000"/>
                <w:sz w:val="22"/>
                <w:szCs w:val="15"/>
              </w:rPr>
              <w:tab/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lt;/</w:t>
            </w:r>
            <w:r w:rsidRPr="007D502E">
              <w:rPr>
                <w:rFonts w:hint="eastAsia"/>
                <w:color w:val="3F7F7F"/>
                <w:sz w:val="22"/>
                <w:szCs w:val="15"/>
              </w:rPr>
              <w:t>bean</w:t>
            </w:r>
            <w:r w:rsidRPr="007D502E">
              <w:rPr>
                <w:rFonts w:hint="eastAsia"/>
                <w:color w:val="008080"/>
                <w:sz w:val="22"/>
                <w:szCs w:val="15"/>
              </w:rPr>
              <w:t>&gt;</w:t>
            </w:r>
          </w:p>
        </w:tc>
      </w:tr>
    </w:tbl>
    <w:p w:rsidR="00306C1E" w:rsidRDefault="00306C1E" w:rsidP="00306C1E"/>
    <w:p w:rsidR="00306C1E" w:rsidRDefault="00306C1E" w:rsidP="00306C1E">
      <w:pPr>
        <w:pStyle w:val="4"/>
        <w:keepNext/>
        <w:keepLines/>
        <w:widowControl w:val="0"/>
        <w:numPr>
          <w:ilvl w:val="3"/>
          <w:numId w:val="28"/>
        </w:numPr>
        <w:spacing w:before="280" w:beforeAutospacing="0" w:after="290" w:afterAutospacing="0" w:line="372" w:lineRule="auto"/>
        <w:mirrorIndents w:val="0"/>
        <w:jc w:val="both"/>
      </w:pPr>
      <w:r>
        <w:rPr>
          <w:rFonts w:hint="eastAsia"/>
        </w:rPr>
        <w:t>测试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306C1E" w:rsidRPr="00835ADB" w:rsidTr="00AE48E6">
        <w:tc>
          <w:tcPr>
            <w:tcW w:w="8522" w:type="dxa"/>
            <w:shd w:val="clear" w:color="auto" w:fill="auto"/>
          </w:tcPr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3F5FBF"/>
                <w:sz w:val="15"/>
                <w:szCs w:val="15"/>
              </w:rPr>
              <w:t>/**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3F5FBF"/>
                <w:sz w:val="15"/>
                <w:szCs w:val="15"/>
              </w:rPr>
              <w:tab/>
              <w:t xml:space="preserve"> * 单机版测试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3F5FBF"/>
                <w:sz w:val="15"/>
                <w:szCs w:val="15"/>
              </w:rPr>
              <w:tab/>
              <w:t xml:space="preserve"> * </w:t>
            </w:r>
            <w:r w:rsidRPr="00835ADB">
              <w:rPr>
                <w:rFonts w:hint="eastAsia"/>
                <w:color w:val="7F7F9F"/>
                <w:sz w:val="15"/>
                <w:szCs w:val="15"/>
              </w:rPr>
              <w:t>&lt;p&gt;</w:t>
            </w:r>
            <w:r w:rsidRPr="00835ADB">
              <w:rPr>
                <w:rFonts w:hint="eastAsia"/>
                <w:color w:val="3F5FBF"/>
                <w:sz w:val="15"/>
                <w:szCs w:val="15"/>
              </w:rPr>
              <w:t>Title: testSpringJedisSingle</w:t>
            </w:r>
            <w:r w:rsidRPr="00835ADB">
              <w:rPr>
                <w:rFonts w:hint="eastAsia"/>
                <w:color w:val="7F7F9F"/>
                <w:sz w:val="15"/>
                <w:szCs w:val="15"/>
              </w:rPr>
              <w:t>&lt;/p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3F5FBF"/>
                <w:sz w:val="15"/>
                <w:szCs w:val="15"/>
              </w:rPr>
              <w:tab/>
              <w:t xml:space="preserve"> * </w:t>
            </w:r>
            <w:r w:rsidRPr="00835ADB">
              <w:rPr>
                <w:rFonts w:hint="eastAsia"/>
                <w:color w:val="7F7F9F"/>
                <w:sz w:val="15"/>
                <w:szCs w:val="15"/>
              </w:rPr>
              <w:t>&lt;p&gt;</w:t>
            </w:r>
            <w:r w:rsidRPr="00835ADB">
              <w:rPr>
                <w:rFonts w:hint="eastAsia"/>
                <w:color w:val="3F5FBF"/>
                <w:sz w:val="15"/>
                <w:szCs w:val="15"/>
              </w:rPr>
              <w:t xml:space="preserve">Description: </w:t>
            </w:r>
            <w:r w:rsidRPr="00835ADB">
              <w:rPr>
                <w:rFonts w:hint="eastAsia"/>
                <w:color w:val="7F7F9F"/>
                <w:sz w:val="15"/>
                <w:szCs w:val="15"/>
              </w:rPr>
              <w:t>&lt;/p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3F5FBF"/>
                <w:sz w:val="15"/>
                <w:szCs w:val="15"/>
              </w:rPr>
              <w:tab/>
              <w:t xml:space="preserve"> */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Test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voi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testSpringJedisSingle(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ApplicationContext </w:t>
            </w:r>
            <w:r w:rsidRPr="00835ADB">
              <w:rPr>
                <w:rFonts w:hint="eastAsia"/>
                <w:color w:val="6A3E3E"/>
                <w:sz w:val="15"/>
                <w:szCs w:val="15"/>
                <w:u w:val="single"/>
              </w:rPr>
              <w:t>applicationContex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new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ClassPathXmlApplicationContext(</w:t>
            </w:r>
            <w:r w:rsidRPr="00835ADB">
              <w:rPr>
                <w:rFonts w:hint="eastAsia"/>
                <w:color w:val="2A00FF"/>
                <w:sz w:val="15"/>
                <w:szCs w:val="15"/>
              </w:rPr>
              <w:t>"classpath:spring/applicationContext-*.xml"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JedisPool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pool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(JedisPool)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applicationContex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Bean(</w:t>
            </w:r>
            <w:r w:rsidRPr="00835ADB">
              <w:rPr>
                <w:rFonts w:hint="eastAsia"/>
                <w:color w:val="2A00FF"/>
                <w:sz w:val="15"/>
                <w:szCs w:val="15"/>
              </w:rPr>
              <w:t>"redisClient"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Jedis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pool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Resourc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tr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(</w:t>
            </w:r>
            <w:r w:rsidRPr="00835ADB">
              <w:rPr>
                <w:rFonts w:hint="eastAsia"/>
                <w:color w:val="2A00FF"/>
                <w:sz w:val="15"/>
                <w:szCs w:val="15"/>
              </w:rPr>
              <w:t>"key1"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System.</w:t>
            </w:r>
            <w:r w:rsidRPr="00835ADB">
              <w:rPr>
                <w:rFonts w:hint="eastAsia"/>
                <w:b/>
                <w:i/>
                <w:color w:val="0000C0"/>
                <w:sz w:val="15"/>
                <w:szCs w:val="15"/>
              </w:rPr>
              <w:t>ou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println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tr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clos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pool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close();</w:t>
            </w:r>
          </w:p>
          <w:p w:rsidR="00306C1E" w:rsidRPr="00835ADB" w:rsidRDefault="00306C1E" w:rsidP="00AE48E6">
            <w:pPr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306C1E" w:rsidRDefault="00306C1E" w:rsidP="00306C1E"/>
    <w:p w:rsidR="00306C1E" w:rsidRDefault="00306C1E" w:rsidP="00306C1E"/>
    <w:p w:rsidR="00306C1E" w:rsidRDefault="00306C1E" w:rsidP="00306C1E">
      <w:pPr>
        <w:pStyle w:val="3"/>
        <w:numPr>
          <w:ilvl w:val="2"/>
          <w:numId w:val="28"/>
        </w:numPr>
        <w:spacing w:line="413" w:lineRule="auto"/>
        <w:mirrorIndents w:val="0"/>
      </w:pPr>
      <w:r>
        <w:rPr>
          <w:rFonts w:hint="eastAsia"/>
        </w:rPr>
        <w:t>集群版整合</w:t>
      </w:r>
    </w:p>
    <w:p w:rsidR="00306C1E" w:rsidRDefault="00306C1E" w:rsidP="00306C1E">
      <w:pPr>
        <w:pStyle w:val="4"/>
        <w:keepNext/>
        <w:keepLines/>
        <w:widowControl w:val="0"/>
        <w:numPr>
          <w:ilvl w:val="3"/>
          <w:numId w:val="28"/>
        </w:numPr>
        <w:spacing w:before="280" w:beforeAutospacing="0" w:after="290" w:afterAutospacing="0" w:line="372" w:lineRule="auto"/>
        <w:mirrorIndents w:val="0"/>
        <w:jc w:val="both"/>
      </w:pPr>
      <w:r>
        <w:rPr>
          <w:rFonts w:hint="eastAsia"/>
        </w:rPr>
        <w:t>配置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306C1E" w:rsidRPr="00835ADB" w:rsidTr="00AE48E6">
        <w:tc>
          <w:tcPr>
            <w:tcW w:w="8522" w:type="dxa"/>
            <w:shd w:val="clear" w:color="auto" w:fill="auto"/>
          </w:tcPr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  <w:highlight w:val="lightGray"/>
              </w:rPr>
              <w:t>bean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i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redisClient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clas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redis.clients.jedis.JedisCluster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nodes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set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bean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clas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redis.clients.jedis.HostAndPort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host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192.168.25.153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port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7001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bean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bean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clas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redis.clients.jedis.HostAndPort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host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192.168.25.153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port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7002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bean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bean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clas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redis.clients.jedis.HostAndPort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host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192.168.25.153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port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7003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bean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bean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clas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redis.clients.jedis.HostAndPort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host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192.168.25.153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port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7004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bean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bean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clas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redis.clients.jedis.HostAndPort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host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192.168.25.153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port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7005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bean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bean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clas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redis.clients.jedis.HostAndPort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host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192.168.25.153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port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7006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bean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set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nam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poolConfig"</w:t>
            </w:r>
            <w:r w:rsidRPr="00835ADB">
              <w:rPr>
                <w:rFonts w:hint="eastAsia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7F007F"/>
                <w:sz w:val="15"/>
                <w:szCs w:val="15"/>
              </w:rPr>
              <w:t>ref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=</w:t>
            </w:r>
            <w:r w:rsidRPr="00835ADB">
              <w:rPr>
                <w:rFonts w:hint="eastAsia"/>
                <w:i/>
                <w:color w:val="2A00FF"/>
                <w:sz w:val="15"/>
                <w:szCs w:val="15"/>
              </w:rPr>
              <w:t>"jedisPoolConfig"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&lt;/</w:t>
            </w:r>
            <w:r w:rsidRPr="00835ADB">
              <w:rPr>
                <w:rFonts w:hint="eastAsia"/>
                <w:color w:val="3F7F7F"/>
                <w:sz w:val="15"/>
                <w:szCs w:val="15"/>
              </w:rPr>
              <w:t>constructor-arg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  <w:p w:rsidR="00306C1E" w:rsidRPr="00835ADB" w:rsidRDefault="00306C1E" w:rsidP="00AE48E6">
            <w:pPr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lt;/</w:t>
            </w:r>
            <w:r w:rsidRPr="00835ADB">
              <w:rPr>
                <w:rFonts w:hint="eastAsia"/>
                <w:color w:val="3F7F7F"/>
                <w:sz w:val="15"/>
                <w:szCs w:val="15"/>
                <w:highlight w:val="lightGray"/>
              </w:rPr>
              <w:t>bean</w:t>
            </w:r>
            <w:r w:rsidRPr="00835ADB">
              <w:rPr>
                <w:rFonts w:hint="eastAsia"/>
                <w:color w:val="008080"/>
                <w:sz w:val="15"/>
                <w:szCs w:val="15"/>
              </w:rPr>
              <w:t>&gt;</w:t>
            </w:r>
          </w:p>
        </w:tc>
      </w:tr>
    </w:tbl>
    <w:p w:rsidR="00306C1E" w:rsidRDefault="00306C1E" w:rsidP="00306C1E"/>
    <w:p w:rsidR="00306C1E" w:rsidRDefault="00306C1E" w:rsidP="00306C1E">
      <w:pPr>
        <w:pStyle w:val="4"/>
        <w:keepNext/>
        <w:keepLines/>
        <w:widowControl w:val="0"/>
        <w:numPr>
          <w:ilvl w:val="3"/>
          <w:numId w:val="28"/>
        </w:numPr>
        <w:spacing w:before="280" w:beforeAutospacing="0" w:after="290" w:afterAutospacing="0" w:line="372" w:lineRule="auto"/>
        <w:mirrorIndents w:val="0"/>
        <w:jc w:val="both"/>
      </w:pPr>
      <w:r>
        <w:rPr>
          <w:rFonts w:hint="eastAsia"/>
        </w:rPr>
        <w:t>测试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306C1E" w:rsidRPr="00835ADB" w:rsidTr="00AE48E6">
        <w:tc>
          <w:tcPr>
            <w:tcW w:w="8522" w:type="dxa"/>
            <w:shd w:val="clear" w:color="auto" w:fill="auto"/>
          </w:tcPr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646464"/>
                <w:sz w:val="15"/>
                <w:szCs w:val="15"/>
              </w:rPr>
              <w:t>@Test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voi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000000"/>
                <w:sz w:val="15"/>
                <w:szCs w:val="15"/>
                <w:highlight w:val="lightGray"/>
              </w:rPr>
              <w:t>testSpringJedisCluster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(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ApplicationContext </w:t>
            </w:r>
            <w:r w:rsidRPr="00835ADB">
              <w:rPr>
                <w:rFonts w:hint="eastAsia"/>
                <w:color w:val="6A3E3E"/>
                <w:sz w:val="15"/>
                <w:szCs w:val="15"/>
                <w:u w:val="single"/>
              </w:rPr>
              <w:t>applicationContex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new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ClassPathXmlApplicationContext(</w:t>
            </w:r>
            <w:r w:rsidRPr="00835ADB">
              <w:rPr>
                <w:rFonts w:hint="eastAsia"/>
                <w:color w:val="2A00FF"/>
                <w:sz w:val="15"/>
                <w:szCs w:val="15"/>
              </w:rPr>
              <w:t>"classpath:spring/applicationContext-*.xml"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JedisCluster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Cluster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 (JedisCluster)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applicationContex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Bean(</w:t>
            </w:r>
            <w:r w:rsidRPr="00835ADB">
              <w:rPr>
                <w:rFonts w:hint="eastAsia"/>
                <w:color w:val="2A00FF"/>
                <w:sz w:val="15"/>
                <w:szCs w:val="15"/>
              </w:rPr>
              <w:t>"redisClient"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tr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Cluster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(</w:t>
            </w:r>
            <w:r w:rsidRPr="00835ADB">
              <w:rPr>
                <w:rFonts w:hint="eastAsia"/>
                <w:color w:val="2A00FF"/>
                <w:sz w:val="15"/>
                <w:szCs w:val="15"/>
              </w:rPr>
              <w:t>"key1"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System.</w:t>
            </w:r>
            <w:r w:rsidRPr="00835ADB">
              <w:rPr>
                <w:rFonts w:hint="eastAsia"/>
                <w:b/>
                <w:i/>
                <w:color w:val="0000C0"/>
                <w:sz w:val="15"/>
                <w:szCs w:val="15"/>
              </w:rPr>
              <w:t>ou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println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tr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Cluster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close();</w:t>
            </w:r>
          </w:p>
          <w:p w:rsidR="00306C1E" w:rsidRPr="00835ADB" w:rsidRDefault="00306C1E" w:rsidP="00AE48E6">
            <w:pPr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306C1E" w:rsidRDefault="00306C1E" w:rsidP="00306C1E"/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添加</w:t>
      </w:r>
      <w:r>
        <w:rPr>
          <w:rFonts w:hint="eastAsia"/>
        </w:rPr>
        <w:t>jedis dao</w:t>
      </w:r>
    </w:p>
    <w:p w:rsidR="00306C1E" w:rsidRDefault="00306C1E" w:rsidP="00306C1E">
      <w:pPr>
        <w:pStyle w:val="3"/>
        <w:numPr>
          <w:ilvl w:val="2"/>
          <w:numId w:val="28"/>
        </w:numPr>
        <w:spacing w:line="413" w:lineRule="auto"/>
        <w:mirrorIndents w:val="0"/>
      </w:pPr>
      <w:r>
        <w:rPr>
          <w:rFonts w:hint="eastAsia"/>
        </w:rPr>
        <w:t>单机版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306C1E" w:rsidRPr="00835ADB" w:rsidTr="00AE48E6">
        <w:tc>
          <w:tcPr>
            <w:tcW w:w="8522" w:type="dxa"/>
            <w:shd w:val="clear" w:color="auto" w:fill="auto"/>
          </w:tcPr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clas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JedisClientSingle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implement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JedisClient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</w:t>
            </w:r>
            <w:r w:rsidRPr="00835ADB">
              <w:rPr>
                <w:rFonts w:hint="eastAsia"/>
                <w:color w:val="646464"/>
                <w:sz w:val="15"/>
                <w:szCs w:val="15"/>
                <w:highlight w:val="lightGray"/>
              </w:rPr>
              <w:t>Autowired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rivat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JedisPool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Pool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; 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String get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Jedis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Pool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Resourc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tr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clos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tr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String set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Jedis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Pool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Resourc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tr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set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clos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tr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String hget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h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Jedis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Pool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Resourc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tr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hget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h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clos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tr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lo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hset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h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Jedis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Pool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Resourc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Lo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hset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h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clos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lo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incr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Jedis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Pool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Resourc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Lo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incr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clos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lo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expire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in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econ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Jedis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Pool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Resourc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Lo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expire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econ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clos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lo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ttl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Jedis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Pool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Resourc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Lo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ttl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jedi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clos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306C1E" w:rsidRDefault="00306C1E" w:rsidP="00306C1E">
      <w:r>
        <w:rPr>
          <w:rFonts w:hint="eastAsia"/>
        </w:rPr>
        <w:t>Spring配置文件</w:t>
      </w:r>
    </w:p>
    <w:p w:rsidR="00306C1E" w:rsidRDefault="00306C1E" w:rsidP="00306C1E">
      <w:r>
        <w:rPr>
          <w:noProof/>
        </w:rPr>
        <w:drawing>
          <wp:inline distT="0" distB="0" distL="0" distR="0">
            <wp:extent cx="5273675" cy="1499235"/>
            <wp:effectExtent l="0" t="0" r="3175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499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C1E" w:rsidRDefault="00306C1E" w:rsidP="00306C1E">
      <w:pPr>
        <w:pStyle w:val="3"/>
        <w:numPr>
          <w:ilvl w:val="2"/>
          <w:numId w:val="28"/>
        </w:numPr>
        <w:spacing w:line="413" w:lineRule="auto"/>
        <w:mirrorIndents w:val="0"/>
      </w:pPr>
      <w:r>
        <w:rPr>
          <w:rFonts w:hint="eastAsia"/>
        </w:rPr>
        <w:t>集群版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306C1E" w:rsidRPr="00835ADB" w:rsidTr="00AE48E6">
        <w:tc>
          <w:tcPr>
            <w:tcW w:w="8522" w:type="dxa"/>
            <w:shd w:val="clear" w:color="auto" w:fill="auto"/>
          </w:tcPr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clas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JedisClientCluster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implement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JedisClient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Autowired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rivat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JedisCluster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Cluster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String get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Cluster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get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String set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Cluster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set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String hget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h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Cluster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hget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h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lo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hset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h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Cluster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hset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h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lo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incr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Cluster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incr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lo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expire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in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econ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Cluster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expire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secon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lo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ttl(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Cluster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ttl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306C1E" w:rsidRDefault="00306C1E" w:rsidP="00306C1E"/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把缓存添加到业务逻辑</w:t>
      </w:r>
    </w:p>
    <w:p w:rsidR="00306C1E" w:rsidRDefault="00306C1E" w:rsidP="00306C1E">
      <w:r>
        <w:rPr>
          <w:rFonts w:hint="eastAsia"/>
        </w:rPr>
        <w:t>注意：缓存的添加不能影响正常的业务逻辑。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306C1E" w:rsidRPr="00835ADB" w:rsidTr="00AE48E6">
        <w:tc>
          <w:tcPr>
            <w:tcW w:w="8522" w:type="dxa"/>
            <w:shd w:val="clear" w:color="auto" w:fill="auto"/>
          </w:tcPr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List&lt;TbContent&gt; getContentList(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lo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contentCi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3F7F5F"/>
                <w:sz w:val="15"/>
                <w:szCs w:val="15"/>
              </w:rPr>
              <w:t>//从缓存中取内容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tr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{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Clien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hget(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INDEX_CONTENT_REDIS_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contentCi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+ </w:t>
            </w:r>
            <w:r w:rsidRPr="00835ADB">
              <w:rPr>
                <w:rFonts w:hint="eastAsia"/>
                <w:color w:val="2A00FF"/>
                <w:sz w:val="15"/>
                <w:szCs w:val="15"/>
              </w:rPr>
              <w:t>""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if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(!StringUtils.</w:t>
            </w:r>
            <w:r w:rsidRPr="00835ADB">
              <w:rPr>
                <w:rFonts w:hint="eastAsia"/>
                <w:i/>
                <w:color w:val="000000"/>
                <w:sz w:val="15"/>
                <w:szCs w:val="15"/>
              </w:rPr>
              <w:t>isBlank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) {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3F7F5F"/>
                <w:sz w:val="15"/>
                <w:szCs w:val="15"/>
              </w:rPr>
              <w:t>//把字符串转换成list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List&lt;TbContent&gt;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Lis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JsonUtils.</w:t>
            </w:r>
            <w:r w:rsidRPr="00835ADB">
              <w:rPr>
                <w:rFonts w:hint="eastAsia"/>
                <w:i/>
                <w:color w:val="000000"/>
                <w:sz w:val="15"/>
                <w:szCs w:val="15"/>
              </w:rPr>
              <w:t>jsonToLis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, TbContent.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clas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Lis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;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}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catch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(Exception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printStackTrace();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3F7F5F"/>
                <w:sz w:val="15"/>
                <w:szCs w:val="15"/>
              </w:rPr>
              <w:t>//根据内容分类id查询内容列表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TbContentExample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exampl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new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TbContentExampl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Criteria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criteria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exampl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createCriteria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criteria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andCategoryIdEqualTo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contentCi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3F7F5F"/>
                <w:sz w:val="15"/>
                <w:szCs w:val="15"/>
              </w:rPr>
              <w:t>//执行查询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List&lt;TbContent&gt;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lis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contentMapper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selectByExample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exampl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3F7F5F"/>
                <w:sz w:val="15"/>
                <w:szCs w:val="15"/>
              </w:rPr>
              <w:t>//向缓存中添加内容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tr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{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3F7F5F"/>
                <w:sz w:val="15"/>
                <w:szCs w:val="15"/>
              </w:rPr>
              <w:t>//把list转换成字符串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Stri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cacheStr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JsonUtils.</w:t>
            </w:r>
            <w:r w:rsidRPr="00835ADB">
              <w:rPr>
                <w:rFonts w:hint="eastAsia"/>
                <w:i/>
                <w:color w:val="000000"/>
                <w:sz w:val="15"/>
                <w:szCs w:val="15"/>
              </w:rPr>
              <w:t>objectToJso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lis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Clien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hset(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INDEX_CONTENT_REDIS_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contentCi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+ </w:t>
            </w:r>
            <w:r w:rsidRPr="00835ADB">
              <w:rPr>
                <w:rFonts w:hint="eastAsia"/>
                <w:color w:val="2A00FF"/>
                <w:sz w:val="15"/>
                <w:szCs w:val="15"/>
              </w:rPr>
              <w:t>""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cacheStr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}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catch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(Exception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printStackTrace();</w:t>
            </w:r>
          </w:p>
          <w:p w:rsidR="00306C1E" w:rsidRPr="00835ADB" w:rsidRDefault="00306C1E" w:rsidP="00AE48E6">
            <w:pPr>
              <w:shd w:val="clear" w:color="auto" w:fill="FFFF99"/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lis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;</w:t>
            </w:r>
          </w:p>
          <w:p w:rsidR="00306C1E" w:rsidRPr="00835ADB" w:rsidRDefault="00306C1E" w:rsidP="00AE48E6">
            <w:pPr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306C1E" w:rsidRDefault="00306C1E" w:rsidP="00306C1E"/>
    <w:p w:rsidR="00306C1E" w:rsidRDefault="00306C1E" w:rsidP="00306C1E"/>
    <w:p w:rsidR="00306C1E" w:rsidRDefault="00306C1E" w:rsidP="00306C1E">
      <w:pPr>
        <w:rPr>
          <w:b/>
          <w:bCs/>
          <w:highlight w:val="red"/>
        </w:rPr>
      </w:pPr>
      <w:r>
        <w:rPr>
          <w:rFonts w:hint="eastAsia"/>
          <w:b/>
          <w:bCs/>
          <w:highlight w:val="red"/>
        </w:rPr>
        <w:t>课后作业：商品类目展示添加缓存</w:t>
      </w:r>
    </w:p>
    <w:p w:rsidR="00306C1E" w:rsidRDefault="00306C1E" w:rsidP="00306C1E">
      <w:pPr>
        <w:rPr>
          <w:b/>
          <w:bCs/>
          <w:highlight w:val="red"/>
        </w:rPr>
      </w:pPr>
    </w:p>
    <w:p w:rsidR="00306C1E" w:rsidRDefault="00306C1E" w:rsidP="00306C1E">
      <w:pPr>
        <w:pStyle w:val="1"/>
        <w:numPr>
          <w:ilvl w:val="0"/>
          <w:numId w:val="28"/>
        </w:numPr>
        <w:spacing w:line="576" w:lineRule="auto"/>
        <w:mirrorIndents w:val="0"/>
      </w:pPr>
      <w:r>
        <w:rPr>
          <w:rFonts w:hint="eastAsia"/>
        </w:rPr>
        <w:t>缓存同步</w:t>
      </w:r>
    </w:p>
    <w:p w:rsidR="00306C1E" w:rsidRDefault="00306C1E" w:rsidP="00306C1E">
      <w:r>
        <w:rPr>
          <w:rFonts w:hint="eastAsia"/>
        </w:rPr>
        <w:t>当后台管理系统，修改内容之后需要通知redis把修改的内容对应的分类id的key删除。</w:t>
      </w:r>
    </w:p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添加缓存后的系统架构</w:t>
      </w:r>
    </w:p>
    <w:p w:rsidR="00306C1E" w:rsidRDefault="00306C1E" w:rsidP="00306C1E">
      <w:pPr>
        <w:rPr>
          <w:rFonts w:ascii="Calibri" w:hAnsi="Calibri"/>
          <w:szCs w:val="22"/>
        </w:rPr>
      </w:pPr>
      <w:r>
        <w:rPr>
          <w:rFonts w:ascii="Calibri" w:hAnsi="Calibri" w:hint="eastAsia"/>
          <w:szCs w:val="22"/>
        </w:rPr>
        <w:object w:dxaOrig="17940" w:dyaOrig="10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7" o:spid="_x0000_i1025" type="#_x0000_t75" style="width:415.25pt;height:249.5pt;mso-position-horizontal-relative:page;mso-position-vertical-relative:page" o:ole="">
            <v:imagedata r:id="rId14" o:title=""/>
            <o:lock v:ext="edit" aspectratio="f"/>
          </v:shape>
          <o:OLEObject Type="Embed" ProgID="Visio.Drawing.11" ShapeID="图片 17" DrawAspect="Content" ObjectID="_1600672297" r:id="rId15">
            <o:FieldCodes>\* MERGEFORMAT</o:FieldCodes>
          </o:OLEObject>
        </w:object>
      </w:r>
    </w:p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解决方案</w:t>
      </w:r>
    </w:p>
    <w:p w:rsidR="00306C1E" w:rsidRDefault="00306C1E" w:rsidP="00306C1E">
      <w:r>
        <w:rPr>
          <w:rFonts w:hint="eastAsia"/>
        </w:rPr>
        <w:t>在taotao-rest工程中发布一个服务。当后台管理系统修改内容后，调用此服务，同步缓存。</w:t>
      </w:r>
    </w:p>
    <w:p w:rsidR="00306C1E" w:rsidRDefault="00306C1E" w:rsidP="00306C1E"/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306C1E" w:rsidRDefault="00306C1E" w:rsidP="00306C1E">
      <w:r>
        <w:rPr>
          <w:rFonts w:hint="eastAsia"/>
        </w:rPr>
        <w:t>使用JedisClient接口对应的实现类。</w:t>
      </w:r>
    </w:p>
    <w:p w:rsidR="00306C1E" w:rsidRDefault="00306C1E" w:rsidP="00306C1E">
      <w:r>
        <w:rPr>
          <w:noProof/>
        </w:rPr>
        <w:drawing>
          <wp:inline distT="0" distB="0" distL="0" distR="0">
            <wp:extent cx="3423920" cy="3115310"/>
            <wp:effectExtent l="0" t="0" r="508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3920" cy="311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C1E" w:rsidRDefault="00306C1E" w:rsidP="00306C1E"/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306C1E" w:rsidRDefault="00306C1E" w:rsidP="00306C1E">
      <w:r>
        <w:rPr>
          <w:rFonts w:hint="eastAsia"/>
        </w:rPr>
        <w:t>接收内容分类id，调用dao删除redis中对应的hash中key为分类id的项。</w:t>
      </w:r>
    </w:p>
    <w:p w:rsidR="00306C1E" w:rsidRDefault="00306C1E" w:rsidP="00306C1E"/>
    <w:p w:rsidR="00306C1E" w:rsidRDefault="00306C1E" w:rsidP="00306C1E">
      <w:r>
        <w:rPr>
          <w:rFonts w:hint="eastAsia"/>
        </w:rPr>
        <w:t>参数：内容分类id</w:t>
      </w:r>
    </w:p>
    <w:p w:rsidR="00306C1E" w:rsidRDefault="00306C1E" w:rsidP="00306C1E">
      <w:r>
        <w:rPr>
          <w:rFonts w:hint="eastAsia"/>
        </w:rPr>
        <w:t>返回值：TaotaoResult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306C1E" w:rsidRPr="00835ADB" w:rsidTr="00AE48E6">
        <w:tc>
          <w:tcPr>
            <w:tcW w:w="8522" w:type="dxa"/>
            <w:shd w:val="clear" w:color="auto" w:fill="auto"/>
          </w:tcPr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646464"/>
                <w:sz w:val="15"/>
                <w:szCs w:val="15"/>
              </w:rPr>
              <w:t>@Servic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clas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RedisServiceImpl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implement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RedisService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Autowired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rivat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JedisClient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Clien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Valu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(</w:t>
            </w:r>
            <w:r w:rsidRPr="00835ADB">
              <w:rPr>
                <w:rFonts w:hint="eastAsia"/>
                <w:color w:val="2A00FF"/>
                <w:sz w:val="15"/>
                <w:szCs w:val="15"/>
              </w:rPr>
              <w:t>"${INDEX_CONTENT_REDIS_KEY}"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rivat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String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INDEX_CONTENT_REDIS_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Override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TaotaoResult syncContent(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lo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contentCi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tr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jedisClien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hdel(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INDEX_CONTENT_REDIS_KEY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,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contentCi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+ </w:t>
            </w:r>
            <w:r w:rsidRPr="00835ADB">
              <w:rPr>
                <w:rFonts w:hint="eastAsia"/>
                <w:color w:val="2A00FF"/>
                <w:sz w:val="15"/>
                <w:szCs w:val="15"/>
              </w:rPr>
              <w:t>""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}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catch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(Exception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printStackTrace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TaotaoResult.</w:t>
            </w:r>
            <w:r w:rsidRPr="00835ADB">
              <w:rPr>
                <w:rFonts w:hint="eastAsia"/>
                <w:i/>
                <w:color w:val="000000"/>
                <w:sz w:val="15"/>
                <w:szCs w:val="15"/>
              </w:rPr>
              <w:t>buil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(500, ExceptionUtil.</w:t>
            </w:r>
            <w:r w:rsidRPr="00835ADB">
              <w:rPr>
                <w:rFonts w:hint="eastAsia"/>
                <w:i/>
                <w:color w:val="000000"/>
                <w:sz w:val="15"/>
                <w:szCs w:val="15"/>
              </w:rPr>
              <w:t>getStackTrac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TaotaoResult.</w:t>
            </w:r>
            <w:r w:rsidRPr="00835ADB">
              <w:rPr>
                <w:rFonts w:hint="eastAsia"/>
                <w:i/>
                <w:color w:val="000000"/>
                <w:sz w:val="15"/>
                <w:szCs w:val="15"/>
              </w:rPr>
              <w:t>ok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(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306C1E" w:rsidRDefault="00306C1E" w:rsidP="00306C1E"/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Controller</w:t>
      </w:r>
      <w:r>
        <w:rPr>
          <w:rFonts w:hint="eastAsia"/>
        </w:rPr>
        <w:t>层</w:t>
      </w:r>
    </w:p>
    <w:p w:rsidR="00306C1E" w:rsidRDefault="00306C1E" w:rsidP="00306C1E">
      <w:r>
        <w:rPr>
          <w:rFonts w:hint="eastAsia"/>
        </w:rPr>
        <w:t>接收内容分类id，调用Service返回taotaoResult。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306C1E" w:rsidRPr="00835ADB" w:rsidTr="00AE48E6">
        <w:tc>
          <w:tcPr>
            <w:tcW w:w="8522" w:type="dxa"/>
            <w:shd w:val="clear" w:color="auto" w:fill="auto"/>
          </w:tcPr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646464"/>
                <w:sz w:val="15"/>
                <w:szCs w:val="15"/>
              </w:rPr>
              <w:t>@Controller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646464"/>
                <w:sz w:val="15"/>
                <w:szCs w:val="15"/>
              </w:rPr>
              <w:t>@RequestMapp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(</w:t>
            </w:r>
            <w:r w:rsidRPr="00835ADB">
              <w:rPr>
                <w:rFonts w:hint="eastAsia"/>
                <w:color w:val="2A00FF"/>
                <w:sz w:val="15"/>
                <w:szCs w:val="15"/>
              </w:rPr>
              <w:t>"/cache/sync"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class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RedisController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Autowired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rivat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RedisService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redisServic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RequestMapping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(</w:t>
            </w:r>
            <w:r w:rsidRPr="00835ADB">
              <w:rPr>
                <w:rFonts w:hint="eastAsia"/>
                <w:color w:val="2A00FF"/>
                <w:sz w:val="15"/>
                <w:szCs w:val="15"/>
              </w:rPr>
              <w:t>"/content/{contentCid}"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</w:rPr>
              <w:t>public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</w:t>
            </w:r>
            <w:r w:rsidRPr="00835ADB">
              <w:rPr>
                <w:rFonts w:hint="eastAsia"/>
                <w:color w:val="000000"/>
                <w:sz w:val="15"/>
                <w:szCs w:val="15"/>
                <w:highlight w:val="lightGray"/>
              </w:rPr>
              <w:t>TaotaoResul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contentCacheSync(</w:t>
            </w:r>
            <w:r w:rsidRPr="00835ADB">
              <w:rPr>
                <w:rFonts w:hint="eastAsia"/>
                <w:color w:val="646464"/>
                <w:sz w:val="15"/>
                <w:szCs w:val="15"/>
              </w:rPr>
              <w:t>@PathVariabl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Long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contentCi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 {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 xml:space="preserve">TaotaoResult 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result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 xml:space="preserve"> = </w:t>
            </w:r>
            <w:r w:rsidRPr="00835ADB">
              <w:rPr>
                <w:rFonts w:hint="eastAsia"/>
                <w:color w:val="0000C0"/>
                <w:sz w:val="15"/>
                <w:szCs w:val="15"/>
              </w:rPr>
              <w:t>redisService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.syncContent(</w:t>
            </w:r>
            <w:r w:rsidRPr="00835ADB">
              <w:rPr>
                <w:rFonts w:hint="eastAsia"/>
                <w:color w:val="6A3E3E"/>
                <w:sz w:val="15"/>
                <w:szCs w:val="15"/>
              </w:rPr>
              <w:t>contentCid</w:t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>)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</w:r>
            <w:r w:rsidRPr="00835ADB">
              <w:rPr>
                <w:rFonts w:hint="eastAsia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 w:rsidRPr="00835ADB">
              <w:rPr>
                <w:rFonts w:hint="eastAsia"/>
                <w:color w:val="000000"/>
                <w:sz w:val="15"/>
                <w:szCs w:val="15"/>
                <w:highlight w:val="lightGray"/>
              </w:rPr>
              <w:t xml:space="preserve"> </w:t>
            </w:r>
            <w:r w:rsidRPr="00835ADB">
              <w:rPr>
                <w:rFonts w:hint="eastAsia"/>
                <w:color w:val="6A3E3E"/>
                <w:sz w:val="15"/>
                <w:szCs w:val="15"/>
                <w:highlight w:val="lightGray"/>
              </w:rPr>
              <w:t>result</w:t>
            </w:r>
            <w:r w:rsidRPr="00835ADB">
              <w:rPr>
                <w:rFonts w:hint="eastAsia"/>
                <w:color w:val="000000"/>
                <w:sz w:val="15"/>
                <w:szCs w:val="15"/>
                <w:highlight w:val="lightGray"/>
              </w:rPr>
              <w:t>;</w:t>
            </w:r>
          </w:p>
          <w:p w:rsidR="00306C1E" w:rsidRPr="00835ADB" w:rsidRDefault="00306C1E" w:rsidP="00AE48E6">
            <w:pPr>
              <w:jc w:val="left"/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ab/>
              <w:t>}</w:t>
            </w:r>
          </w:p>
          <w:p w:rsidR="00306C1E" w:rsidRPr="00835ADB" w:rsidRDefault="00306C1E" w:rsidP="00AE48E6">
            <w:pPr>
              <w:rPr>
                <w:sz w:val="15"/>
                <w:szCs w:val="15"/>
              </w:rPr>
            </w:pPr>
            <w:r w:rsidRPr="00835ADB">
              <w:rPr>
                <w:rFonts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306C1E" w:rsidRDefault="00306C1E" w:rsidP="00306C1E"/>
    <w:p w:rsidR="00306C1E" w:rsidRDefault="00306C1E" w:rsidP="00306C1E">
      <w:pPr>
        <w:pStyle w:val="2"/>
        <w:numPr>
          <w:ilvl w:val="1"/>
          <w:numId w:val="28"/>
        </w:numPr>
        <w:spacing w:line="413" w:lineRule="auto"/>
        <w:mirrorIndents w:val="0"/>
      </w:pPr>
      <w:r>
        <w:rPr>
          <w:rFonts w:hint="eastAsia"/>
        </w:rPr>
        <w:t>同步缓存服务的调用</w:t>
      </w:r>
    </w:p>
    <w:p w:rsidR="00306C1E" w:rsidRDefault="00306C1E" w:rsidP="00306C1E">
      <w:r>
        <w:rPr>
          <w:rFonts w:hint="eastAsia"/>
        </w:rPr>
        <w:t>需要在后台管理系统中添加一个服务调用的逻辑。当修改内容信息后，需要调用此服务同步缓存。</w:t>
      </w:r>
    </w:p>
    <w:p w:rsidR="00306C1E" w:rsidRDefault="00306C1E" w:rsidP="00306C1E">
      <w:r>
        <w:rPr>
          <w:noProof/>
        </w:rPr>
        <w:drawing>
          <wp:inline distT="0" distB="0" distL="0" distR="0">
            <wp:extent cx="5273675" cy="999490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999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C1E" w:rsidRDefault="00306C1E" w:rsidP="00306C1E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Default="007A32E7" w:rsidP="00A43848"/>
    <w:p w:rsidR="007A32E7" w:rsidRPr="007A1D22" w:rsidRDefault="007A32E7" w:rsidP="00A43848"/>
    <w:p w:rsidR="002A641B" w:rsidRPr="007A1D22" w:rsidRDefault="002A641B"/>
    <w:sectPr w:rsidR="002A641B" w:rsidRPr="007A1D22" w:rsidSect="00534AE0">
      <w:pgSz w:w="25061" w:h="31678" w:code="8"/>
      <w:pgMar w:top="873" w:right="663" w:bottom="873" w:left="663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3694" w:rsidRDefault="004A3694" w:rsidP="00DD5617">
      <w:r>
        <w:separator/>
      </w:r>
    </w:p>
  </w:endnote>
  <w:endnote w:type="continuationSeparator" w:id="0">
    <w:p w:rsidR="004A3694" w:rsidRDefault="004A3694" w:rsidP="00DD56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3694" w:rsidRDefault="004A3694" w:rsidP="00DD5617">
      <w:r>
        <w:separator/>
      </w:r>
    </w:p>
  </w:footnote>
  <w:footnote w:type="continuationSeparator" w:id="0">
    <w:p w:rsidR="004A3694" w:rsidRDefault="004A3694" w:rsidP="00DD561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CF05D5"/>
    <w:multiLevelType w:val="multilevel"/>
    <w:tmpl w:val="05CF05D5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DA23D76"/>
    <w:multiLevelType w:val="multilevel"/>
    <w:tmpl w:val="29B8B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E15C0E"/>
    <w:multiLevelType w:val="hybridMultilevel"/>
    <w:tmpl w:val="C46E3A90"/>
    <w:lvl w:ilvl="0" w:tplc="FAC63A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0A414A6"/>
    <w:multiLevelType w:val="multilevel"/>
    <w:tmpl w:val="9EB27F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1E524AC"/>
    <w:multiLevelType w:val="multilevel"/>
    <w:tmpl w:val="1E5C07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3235A45"/>
    <w:multiLevelType w:val="hybridMultilevel"/>
    <w:tmpl w:val="85383F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3653321"/>
    <w:multiLevelType w:val="multilevel"/>
    <w:tmpl w:val="29B8B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E7C2C8F"/>
    <w:multiLevelType w:val="hybridMultilevel"/>
    <w:tmpl w:val="5D70F8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19D2BDF"/>
    <w:multiLevelType w:val="multilevel"/>
    <w:tmpl w:val="29B8B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9393636"/>
    <w:multiLevelType w:val="multilevel"/>
    <w:tmpl w:val="FC26EE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AA1287F"/>
    <w:multiLevelType w:val="multilevel"/>
    <w:tmpl w:val="94B21E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1A2460C"/>
    <w:multiLevelType w:val="multilevel"/>
    <w:tmpl w:val="FE0009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40B430C"/>
    <w:multiLevelType w:val="multilevel"/>
    <w:tmpl w:val="DF4880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5BF23EE"/>
    <w:multiLevelType w:val="multilevel"/>
    <w:tmpl w:val="29B8B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pStyle w:val="5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pStyle w:val="6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pStyle w:val="7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pStyle w:val="8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pStyle w:val="9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69371C7"/>
    <w:multiLevelType w:val="hybridMultilevel"/>
    <w:tmpl w:val="49C69B4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5">
    <w:nsid w:val="37127A9A"/>
    <w:multiLevelType w:val="multilevel"/>
    <w:tmpl w:val="29B8B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37E74925"/>
    <w:multiLevelType w:val="multilevel"/>
    <w:tmpl w:val="9866FB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3A8E0CF2"/>
    <w:multiLevelType w:val="multilevel"/>
    <w:tmpl w:val="B720FB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3CB8186E"/>
    <w:multiLevelType w:val="hybridMultilevel"/>
    <w:tmpl w:val="B540F6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ED53355"/>
    <w:multiLevelType w:val="multilevel"/>
    <w:tmpl w:val="1AEAD2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540C0A3E"/>
    <w:multiLevelType w:val="multilevel"/>
    <w:tmpl w:val="2C1218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552CE74B"/>
    <w:multiLevelType w:val="multilevel"/>
    <w:tmpl w:val="552CE74B"/>
    <w:lvl w:ilvl="0">
      <w:start w:val="1"/>
      <w:numFmt w:val="decimal"/>
      <w:lvlText w:val="%1"/>
      <w:lvlJc w:val="left"/>
      <w:pPr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2">
    <w:nsid w:val="553232AC"/>
    <w:multiLevelType w:val="hybridMultilevel"/>
    <w:tmpl w:val="9F1453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5EF804C"/>
    <w:multiLevelType w:val="multilevel"/>
    <w:tmpl w:val="55EF804C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24">
    <w:nsid w:val="55EF813A"/>
    <w:multiLevelType w:val="multilevel"/>
    <w:tmpl w:val="55EF813A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25">
    <w:nsid w:val="55EF8377"/>
    <w:multiLevelType w:val="singleLevel"/>
    <w:tmpl w:val="55EF8377"/>
    <w:lvl w:ilvl="0">
      <w:start w:val="1"/>
      <w:numFmt w:val="decimal"/>
      <w:suff w:val="nothing"/>
      <w:lvlText w:val="%1、"/>
      <w:lvlJc w:val="left"/>
    </w:lvl>
  </w:abstractNum>
  <w:abstractNum w:abstractNumId="26">
    <w:nsid w:val="55EF8885"/>
    <w:multiLevelType w:val="singleLevel"/>
    <w:tmpl w:val="55EF8885"/>
    <w:lvl w:ilvl="0">
      <w:start w:val="1"/>
      <w:numFmt w:val="decimal"/>
      <w:suff w:val="nothing"/>
      <w:lvlText w:val="%1、"/>
      <w:lvlJc w:val="left"/>
    </w:lvl>
  </w:abstractNum>
  <w:abstractNum w:abstractNumId="27">
    <w:nsid w:val="55EF89F5"/>
    <w:multiLevelType w:val="singleLevel"/>
    <w:tmpl w:val="55EF89F5"/>
    <w:lvl w:ilvl="0">
      <w:start w:val="1"/>
      <w:numFmt w:val="decimal"/>
      <w:suff w:val="nothing"/>
      <w:lvlText w:val="%1、"/>
      <w:lvlJc w:val="left"/>
    </w:lvl>
  </w:abstractNum>
  <w:abstractNum w:abstractNumId="28">
    <w:nsid w:val="55EF8A70"/>
    <w:multiLevelType w:val="singleLevel"/>
    <w:tmpl w:val="55EF8A70"/>
    <w:lvl w:ilvl="0">
      <w:start w:val="1"/>
      <w:numFmt w:val="decimal"/>
      <w:suff w:val="nothing"/>
      <w:lvlText w:val="%1）"/>
      <w:lvlJc w:val="left"/>
    </w:lvl>
  </w:abstractNum>
  <w:abstractNum w:abstractNumId="29">
    <w:nsid w:val="661754FD"/>
    <w:multiLevelType w:val="multilevel"/>
    <w:tmpl w:val="29B8BF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71033F69"/>
    <w:multiLevelType w:val="multilevel"/>
    <w:tmpl w:val="D460DD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77640F41"/>
    <w:multiLevelType w:val="hybridMultilevel"/>
    <w:tmpl w:val="CCE61F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22"/>
  </w:num>
  <w:num w:numId="3">
    <w:abstractNumId w:val="15"/>
  </w:num>
  <w:num w:numId="4">
    <w:abstractNumId w:val="29"/>
  </w:num>
  <w:num w:numId="5">
    <w:abstractNumId w:val="8"/>
  </w:num>
  <w:num w:numId="6">
    <w:abstractNumId w:val="1"/>
  </w:num>
  <w:num w:numId="7">
    <w:abstractNumId w:val="6"/>
  </w:num>
  <w:num w:numId="8">
    <w:abstractNumId w:val="11"/>
  </w:num>
  <w:num w:numId="9">
    <w:abstractNumId w:val="18"/>
  </w:num>
  <w:num w:numId="10">
    <w:abstractNumId w:val="30"/>
  </w:num>
  <w:num w:numId="11">
    <w:abstractNumId w:val="20"/>
  </w:num>
  <w:num w:numId="12">
    <w:abstractNumId w:val="14"/>
  </w:num>
  <w:num w:numId="13">
    <w:abstractNumId w:val="3"/>
  </w:num>
  <w:num w:numId="14">
    <w:abstractNumId w:val="10"/>
  </w:num>
  <w:num w:numId="15">
    <w:abstractNumId w:val="4"/>
  </w:num>
  <w:num w:numId="16">
    <w:abstractNumId w:val="7"/>
  </w:num>
  <w:num w:numId="17">
    <w:abstractNumId w:val="17"/>
  </w:num>
  <w:num w:numId="18">
    <w:abstractNumId w:val="5"/>
  </w:num>
  <w:num w:numId="19">
    <w:abstractNumId w:val="9"/>
  </w:num>
  <w:num w:numId="20">
    <w:abstractNumId w:val="12"/>
  </w:num>
  <w:num w:numId="21">
    <w:abstractNumId w:val="31"/>
  </w:num>
  <w:num w:numId="22">
    <w:abstractNumId w:val="16"/>
  </w:num>
  <w:num w:numId="23">
    <w:abstractNumId w:val="2"/>
  </w:num>
  <w:num w:numId="24">
    <w:abstractNumId w:val="0"/>
  </w:num>
  <w:num w:numId="25">
    <w:abstractNumId w:val="26"/>
  </w:num>
  <w:num w:numId="26">
    <w:abstractNumId w:val="27"/>
  </w:num>
  <w:num w:numId="27">
    <w:abstractNumId w:val="28"/>
  </w:num>
  <w:num w:numId="28">
    <w:abstractNumId w:val="21"/>
  </w:num>
  <w:num w:numId="29">
    <w:abstractNumId w:val="23"/>
  </w:num>
  <w:num w:numId="30">
    <w:abstractNumId w:val="24"/>
  </w:num>
  <w:num w:numId="31">
    <w:abstractNumId w:val="25"/>
  </w:num>
  <w:num w:numId="3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38CF"/>
    <w:rsid w:val="000009F2"/>
    <w:rsid w:val="0000181F"/>
    <w:rsid w:val="00003E21"/>
    <w:rsid w:val="000046EF"/>
    <w:rsid w:val="0000616E"/>
    <w:rsid w:val="000061BD"/>
    <w:rsid w:val="00017C07"/>
    <w:rsid w:val="00017E1C"/>
    <w:rsid w:val="0002223C"/>
    <w:rsid w:val="00022F79"/>
    <w:rsid w:val="0002676E"/>
    <w:rsid w:val="00027073"/>
    <w:rsid w:val="000343A9"/>
    <w:rsid w:val="0003472A"/>
    <w:rsid w:val="0004157E"/>
    <w:rsid w:val="00043172"/>
    <w:rsid w:val="00043B9F"/>
    <w:rsid w:val="0004659E"/>
    <w:rsid w:val="00047BCF"/>
    <w:rsid w:val="000527B9"/>
    <w:rsid w:val="00055A3D"/>
    <w:rsid w:val="000577EF"/>
    <w:rsid w:val="00060A28"/>
    <w:rsid w:val="000629C0"/>
    <w:rsid w:val="00067772"/>
    <w:rsid w:val="00067C3A"/>
    <w:rsid w:val="00070D19"/>
    <w:rsid w:val="00071ACF"/>
    <w:rsid w:val="00071D5A"/>
    <w:rsid w:val="0007411F"/>
    <w:rsid w:val="0007580E"/>
    <w:rsid w:val="00076EBC"/>
    <w:rsid w:val="00077F29"/>
    <w:rsid w:val="000817C5"/>
    <w:rsid w:val="00081E41"/>
    <w:rsid w:val="00082382"/>
    <w:rsid w:val="00082FEF"/>
    <w:rsid w:val="000869DB"/>
    <w:rsid w:val="00093424"/>
    <w:rsid w:val="00095103"/>
    <w:rsid w:val="000A351D"/>
    <w:rsid w:val="000A3CFB"/>
    <w:rsid w:val="000A412E"/>
    <w:rsid w:val="000A4C45"/>
    <w:rsid w:val="000A557F"/>
    <w:rsid w:val="000A57B0"/>
    <w:rsid w:val="000B507C"/>
    <w:rsid w:val="000C16C3"/>
    <w:rsid w:val="000C339F"/>
    <w:rsid w:val="000C6574"/>
    <w:rsid w:val="000D2175"/>
    <w:rsid w:val="000D4664"/>
    <w:rsid w:val="000D4D9A"/>
    <w:rsid w:val="000D4DE9"/>
    <w:rsid w:val="000D6C79"/>
    <w:rsid w:val="000E3859"/>
    <w:rsid w:val="000E3E91"/>
    <w:rsid w:val="000E672A"/>
    <w:rsid w:val="000E67E9"/>
    <w:rsid w:val="000F0AE0"/>
    <w:rsid w:val="000F114D"/>
    <w:rsid w:val="000F1465"/>
    <w:rsid w:val="000F2B98"/>
    <w:rsid w:val="000F623A"/>
    <w:rsid w:val="001022DB"/>
    <w:rsid w:val="001041C8"/>
    <w:rsid w:val="0011099D"/>
    <w:rsid w:val="00112017"/>
    <w:rsid w:val="00113333"/>
    <w:rsid w:val="00117BE9"/>
    <w:rsid w:val="00124DF6"/>
    <w:rsid w:val="00127925"/>
    <w:rsid w:val="00130C8F"/>
    <w:rsid w:val="001370B6"/>
    <w:rsid w:val="0014106F"/>
    <w:rsid w:val="00143E79"/>
    <w:rsid w:val="00146213"/>
    <w:rsid w:val="00150B31"/>
    <w:rsid w:val="00151179"/>
    <w:rsid w:val="00151E23"/>
    <w:rsid w:val="00153FB0"/>
    <w:rsid w:val="00155616"/>
    <w:rsid w:val="0015743E"/>
    <w:rsid w:val="0015797E"/>
    <w:rsid w:val="00163A6D"/>
    <w:rsid w:val="00164FE1"/>
    <w:rsid w:val="00165449"/>
    <w:rsid w:val="00165926"/>
    <w:rsid w:val="00166833"/>
    <w:rsid w:val="00171520"/>
    <w:rsid w:val="00171FE2"/>
    <w:rsid w:val="00172FF0"/>
    <w:rsid w:val="00177DD5"/>
    <w:rsid w:val="001823F9"/>
    <w:rsid w:val="001863E7"/>
    <w:rsid w:val="00186657"/>
    <w:rsid w:val="0018717C"/>
    <w:rsid w:val="00191D69"/>
    <w:rsid w:val="001947FD"/>
    <w:rsid w:val="0019527B"/>
    <w:rsid w:val="00196D63"/>
    <w:rsid w:val="001978CE"/>
    <w:rsid w:val="00197F91"/>
    <w:rsid w:val="001A147E"/>
    <w:rsid w:val="001A260D"/>
    <w:rsid w:val="001A403D"/>
    <w:rsid w:val="001A480B"/>
    <w:rsid w:val="001A4F8E"/>
    <w:rsid w:val="001A5CCA"/>
    <w:rsid w:val="001A63DA"/>
    <w:rsid w:val="001A71C0"/>
    <w:rsid w:val="001B09A5"/>
    <w:rsid w:val="001B43EA"/>
    <w:rsid w:val="001B4D1C"/>
    <w:rsid w:val="001C0552"/>
    <w:rsid w:val="001C3D55"/>
    <w:rsid w:val="001C4C2C"/>
    <w:rsid w:val="001D10AB"/>
    <w:rsid w:val="001D3734"/>
    <w:rsid w:val="001D5D74"/>
    <w:rsid w:val="001D6388"/>
    <w:rsid w:val="001D657F"/>
    <w:rsid w:val="001D7763"/>
    <w:rsid w:val="001E0942"/>
    <w:rsid w:val="001E33EB"/>
    <w:rsid w:val="001E49E1"/>
    <w:rsid w:val="001E7168"/>
    <w:rsid w:val="001F134F"/>
    <w:rsid w:val="001F54BA"/>
    <w:rsid w:val="001F7653"/>
    <w:rsid w:val="00203B0E"/>
    <w:rsid w:val="002058BD"/>
    <w:rsid w:val="00206B56"/>
    <w:rsid w:val="0021173A"/>
    <w:rsid w:val="002124CA"/>
    <w:rsid w:val="002130A6"/>
    <w:rsid w:val="00215CD3"/>
    <w:rsid w:val="00216378"/>
    <w:rsid w:val="00216766"/>
    <w:rsid w:val="002222BD"/>
    <w:rsid w:val="00222882"/>
    <w:rsid w:val="00223420"/>
    <w:rsid w:val="00224CC3"/>
    <w:rsid w:val="00224EEE"/>
    <w:rsid w:val="00232C5D"/>
    <w:rsid w:val="00233D49"/>
    <w:rsid w:val="00234962"/>
    <w:rsid w:val="00234B28"/>
    <w:rsid w:val="00235E60"/>
    <w:rsid w:val="00236B82"/>
    <w:rsid w:val="00246E3D"/>
    <w:rsid w:val="002508BA"/>
    <w:rsid w:val="002513D6"/>
    <w:rsid w:val="00251E4F"/>
    <w:rsid w:val="002523B8"/>
    <w:rsid w:val="00254B02"/>
    <w:rsid w:val="00255989"/>
    <w:rsid w:val="00256064"/>
    <w:rsid w:val="0025783A"/>
    <w:rsid w:val="0026142E"/>
    <w:rsid w:val="00262BFB"/>
    <w:rsid w:val="002641EC"/>
    <w:rsid w:val="00267C83"/>
    <w:rsid w:val="00270EF9"/>
    <w:rsid w:val="0027668F"/>
    <w:rsid w:val="002800B6"/>
    <w:rsid w:val="00280242"/>
    <w:rsid w:val="00282414"/>
    <w:rsid w:val="00287E67"/>
    <w:rsid w:val="00292F98"/>
    <w:rsid w:val="002939CD"/>
    <w:rsid w:val="00294BE4"/>
    <w:rsid w:val="002973C4"/>
    <w:rsid w:val="00297F16"/>
    <w:rsid w:val="002A60DF"/>
    <w:rsid w:val="002A641B"/>
    <w:rsid w:val="002B58F9"/>
    <w:rsid w:val="002B5AA9"/>
    <w:rsid w:val="002B6F20"/>
    <w:rsid w:val="002C06C4"/>
    <w:rsid w:val="002C08AB"/>
    <w:rsid w:val="002C23B4"/>
    <w:rsid w:val="002C6280"/>
    <w:rsid w:val="002C7D8F"/>
    <w:rsid w:val="002C7F90"/>
    <w:rsid w:val="002D05D2"/>
    <w:rsid w:val="002D2A62"/>
    <w:rsid w:val="002D32FE"/>
    <w:rsid w:val="002D4C36"/>
    <w:rsid w:val="002D4D6E"/>
    <w:rsid w:val="002D4F60"/>
    <w:rsid w:val="002D5936"/>
    <w:rsid w:val="002D671B"/>
    <w:rsid w:val="002E0B9B"/>
    <w:rsid w:val="002E181B"/>
    <w:rsid w:val="002E3A86"/>
    <w:rsid w:val="002F1F5D"/>
    <w:rsid w:val="002F4FE9"/>
    <w:rsid w:val="00302663"/>
    <w:rsid w:val="00306C1E"/>
    <w:rsid w:val="00312A65"/>
    <w:rsid w:val="003139DF"/>
    <w:rsid w:val="003143BD"/>
    <w:rsid w:val="003164A5"/>
    <w:rsid w:val="0032058B"/>
    <w:rsid w:val="003217FA"/>
    <w:rsid w:val="00322D2D"/>
    <w:rsid w:val="0032382F"/>
    <w:rsid w:val="00324E6E"/>
    <w:rsid w:val="003250AD"/>
    <w:rsid w:val="00325C9F"/>
    <w:rsid w:val="0033288B"/>
    <w:rsid w:val="003334FE"/>
    <w:rsid w:val="00335AF8"/>
    <w:rsid w:val="00335BFB"/>
    <w:rsid w:val="00337358"/>
    <w:rsid w:val="003407A4"/>
    <w:rsid w:val="00344FE2"/>
    <w:rsid w:val="00345E0F"/>
    <w:rsid w:val="00347BE8"/>
    <w:rsid w:val="00350EE2"/>
    <w:rsid w:val="003516B6"/>
    <w:rsid w:val="00353102"/>
    <w:rsid w:val="00356BE9"/>
    <w:rsid w:val="00357D6F"/>
    <w:rsid w:val="00363BDD"/>
    <w:rsid w:val="003646EB"/>
    <w:rsid w:val="0036629E"/>
    <w:rsid w:val="00366614"/>
    <w:rsid w:val="00367727"/>
    <w:rsid w:val="00373192"/>
    <w:rsid w:val="003765AD"/>
    <w:rsid w:val="0038158B"/>
    <w:rsid w:val="00384E1D"/>
    <w:rsid w:val="00385853"/>
    <w:rsid w:val="00385A7F"/>
    <w:rsid w:val="00387403"/>
    <w:rsid w:val="00387936"/>
    <w:rsid w:val="00390067"/>
    <w:rsid w:val="00394089"/>
    <w:rsid w:val="00397BEC"/>
    <w:rsid w:val="003A1BF1"/>
    <w:rsid w:val="003A546D"/>
    <w:rsid w:val="003A66BD"/>
    <w:rsid w:val="003A7592"/>
    <w:rsid w:val="003A7838"/>
    <w:rsid w:val="003A7AEA"/>
    <w:rsid w:val="003B2AE9"/>
    <w:rsid w:val="003B3586"/>
    <w:rsid w:val="003B7366"/>
    <w:rsid w:val="003B7BA2"/>
    <w:rsid w:val="003C0A74"/>
    <w:rsid w:val="003C5C43"/>
    <w:rsid w:val="003C5DAB"/>
    <w:rsid w:val="003D0B34"/>
    <w:rsid w:val="003D0BF0"/>
    <w:rsid w:val="003D0CE9"/>
    <w:rsid w:val="003D4794"/>
    <w:rsid w:val="003D4C03"/>
    <w:rsid w:val="003D6E6F"/>
    <w:rsid w:val="003D6F91"/>
    <w:rsid w:val="003E59A6"/>
    <w:rsid w:val="003E5DE8"/>
    <w:rsid w:val="003E6D8F"/>
    <w:rsid w:val="003E731C"/>
    <w:rsid w:val="003F04BD"/>
    <w:rsid w:val="003F19C9"/>
    <w:rsid w:val="003F6B59"/>
    <w:rsid w:val="0040075E"/>
    <w:rsid w:val="00400E0E"/>
    <w:rsid w:val="0040494B"/>
    <w:rsid w:val="00411D5E"/>
    <w:rsid w:val="00412424"/>
    <w:rsid w:val="004150D8"/>
    <w:rsid w:val="004159BE"/>
    <w:rsid w:val="00417822"/>
    <w:rsid w:val="00417B35"/>
    <w:rsid w:val="00432758"/>
    <w:rsid w:val="00432829"/>
    <w:rsid w:val="00433813"/>
    <w:rsid w:val="004365AB"/>
    <w:rsid w:val="00437EA5"/>
    <w:rsid w:val="004443D1"/>
    <w:rsid w:val="00450C09"/>
    <w:rsid w:val="00451CC4"/>
    <w:rsid w:val="0045515A"/>
    <w:rsid w:val="0045550D"/>
    <w:rsid w:val="00456B0E"/>
    <w:rsid w:val="004572C7"/>
    <w:rsid w:val="00460962"/>
    <w:rsid w:val="00460B65"/>
    <w:rsid w:val="00460C9C"/>
    <w:rsid w:val="00461D45"/>
    <w:rsid w:val="004652B8"/>
    <w:rsid w:val="004652F4"/>
    <w:rsid w:val="00472F44"/>
    <w:rsid w:val="00473147"/>
    <w:rsid w:val="00473187"/>
    <w:rsid w:val="0047482F"/>
    <w:rsid w:val="00475FE5"/>
    <w:rsid w:val="00476742"/>
    <w:rsid w:val="0048095D"/>
    <w:rsid w:val="00480B13"/>
    <w:rsid w:val="00484077"/>
    <w:rsid w:val="0048678F"/>
    <w:rsid w:val="00487437"/>
    <w:rsid w:val="00491D70"/>
    <w:rsid w:val="0049312B"/>
    <w:rsid w:val="00493CD8"/>
    <w:rsid w:val="00495F01"/>
    <w:rsid w:val="00496494"/>
    <w:rsid w:val="004A26B7"/>
    <w:rsid w:val="004A3694"/>
    <w:rsid w:val="004A5685"/>
    <w:rsid w:val="004A572B"/>
    <w:rsid w:val="004A6AE4"/>
    <w:rsid w:val="004B2A73"/>
    <w:rsid w:val="004B4C6C"/>
    <w:rsid w:val="004B4CEA"/>
    <w:rsid w:val="004B6EB9"/>
    <w:rsid w:val="004C060E"/>
    <w:rsid w:val="004C1B6F"/>
    <w:rsid w:val="004C1C2E"/>
    <w:rsid w:val="004C22BB"/>
    <w:rsid w:val="004C5B09"/>
    <w:rsid w:val="004C5D26"/>
    <w:rsid w:val="004C7C41"/>
    <w:rsid w:val="004D0658"/>
    <w:rsid w:val="004D3AEE"/>
    <w:rsid w:val="004D3BE6"/>
    <w:rsid w:val="004D4E03"/>
    <w:rsid w:val="004E1265"/>
    <w:rsid w:val="004E2F1D"/>
    <w:rsid w:val="004E6801"/>
    <w:rsid w:val="004F06B1"/>
    <w:rsid w:val="004F27F4"/>
    <w:rsid w:val="004F3C86"/>
    <w:rsid w:val="004F533B"/>
    <w:rsid w:val="005008F0"/>
    <w:rsid w:val="00501C04"/>
    <w:rsid w:val="00501E63"/>
    <w:rsid w:val="00503E3A"/>
    <w:rsid w:val="00505AE6"/>
    <w:rsid w:val="00506330"/>
    <w:rsid w:val="00507ACA"/>
    <w:rsid w:val="00511150"/>
    <w:rsid w:val="00513A96"/>
    <w:rsid w:val="00517030"/>
    <w:rsid w:val="00521835"/>
    <w:rsid w:val="00523151"/>
    <w:rsid w:val="005272E4"/>
    <w:rsid w:val="0053056C"/>
    <w:rsid w:val="005317FE"/>
    <w:rsid w:val="00532117"/>
    <w:rsid w:val="005332B6"/>
    <w:rsid w:val="00534AE0"/>
    <w:rsid w:val="00535431"/>
    <w:rsid w:val="005417ED"/>
    <w:rsid w:val="005441D1"/>
    <w:rsid w:val="00544FDD"/>
    <w:rsid w:val="0054584D"/>
    <w:rsid w:val="00545DDC"/>
    <w:rsid w:val="005471A6"/>
    <w:rsid w:val="005500C6"/>
    <w:rsid w:val="00551660"/>
    <w:rsid w:val="00551D6E"/>
    <w:rsid w:val="00551D93"/>
    <w:rsid w:val="00553675"/>
    <w:rsid w:val="005555BF"/>
    <w:rsid w:val="0055654F"/>
    <w:rsid w:val="005709EE"/>
    <w:rsid w:val="00576363"/>
    <w:rsid w:val="0058147F"/>
    <w:rsid w:val="00584B16"/>
    <w:rsid w:val="005859DE"/>
    <w:rsid w:val="0058704A"/>
    <w:rsid w:val="0059347A"/>
    <w:rsid w:val="0059390C"/>
    <w:rsid w:val="00593A5F"/>
    <w:rsid w:val="00593BF9"/>
    <w:rsid w:val="005947D4"/>
    <w:rsid w:val="00594ECE"/>
    <w:rsid w:val="00596FD6"/>
    <w:rsid w:val="005A0347"/>
    <w:rsid w:val="005A3E73"/>
    <w:rsid w:val="005A4235"/>
    <w:rsid w:val="005A4753"/>
    <w:rsid w:val="005B0973"/>
    <w:rsid w:val="005B14AC"/>
    <w:rsid w:val="005B1DE4"/>
    <w:rsid w:val="005C062D"/>
    <w:rsid w:val="005C4D2D"/>
    <w:rsid w:val="005C6B8E"/>
    <w:rsid w:val="005D16BA"/>
    <w:rsid w:val="005D3AA1"/>
    <w:rsid w:val="005D3AE6"/>
    <w:rsid w:val="005D524F"/>
    <w:rsid w:val="005D59AA"/>
    <w:rsid w:val="005D7CA0"/>
    <w:rsid w:val="005E072A"/>
    <w:rsid w:val="005E1873"/>
    <w:rsid w:val="005E1C99"/>
    <w:rsid w:val="005E2483"/>
    <w:rsid w:val="005E2A20"/>
    <w:rsid w:val="005E45B4"/>
    <w:rsid w:val="005E49D0"/>
    <w:rsid w:val="005E524C"/>
    <w:rsid w:val="005E60A7"/>
    <w:rsid w:val="005E612F"/>
    <w:rsid w:val="005F0515"/>
    <w:rsid w:val="00600467"/>
    <w:rsid w:val="0060093D"/>
    <w:rsid w:val="00601329"/>
    <w:rsid w:val="00601E25"/>
    <w:rsid w:val="00602057"/>
    <w:rsid w:val="006026E9"/>
    <w:rsid w:val="006027B9"/>
    <w:rsid w:val="006030D9"/>
    <w:rsid w:val="00605126"/>
    <w:rsid w:val="00605D5F"/>
    <w:rsid w:val="006168ED"/>
    <w:rsid w:val="00616B6E"/>
    <w:rsid w:val="006206B4"/>
    <w:rsid w:val="00621A7D"/>
    <w:rsid w:val="00621D2E"/>
    <w:rsid w:val="00624F73"/>
    <w:rsid w:val="0062737B"/>
    <w:rsid w:val="00630F15"/>
    <w:rsid w:val="0063401E"/>
    <w:rsid w:val="0063458D"/>
    <w:rsid w:val="00637319"/>
    <w:rsid w:val="00644FA1"/>
    <w:rsid w:val="0065344D"/>
    <w:rsid w:val="00654563"/>
    <w:rsid w:val="006551BD"/>
    <w:rsid w:val="00663A3B"/>
    <w:rsid w:val="00664BC9"/>
    <w:rsid w:val="006702D0"/>
    <w:rsid w:val="00670C41"/>
    <w:rsid w:val="00672B4F"/>
    <w:rsid w:val="00677BFC"/>
    <w:rsid w:val="00681BF3"/>
    <w:rsid w:val="00681D47"/>
    <w:rsid w:val="00681F17"/>
    <w:rsid w:val="00682056"/>
    <w:rsid w:val="00682DB4"/>
    <w:rsid w:val="00684D9C"/>
    <w:rsid w:val="006860F8"/>
    <w:rsid w:val="00691B26"/>
    <w:rsid w:val="00691DEB"/>
    <w:rsid w:val="00695051"/>
    <w:rsid w:val="00695466"/>
    <w:rsid w:val="00696305"/>
    <w:rsid w:val="00696513"/>
    <w:rsid w:val="0069740E"/>
    <w:rsid w:val="006A0CDE"/>
    <w:rsid w:val="006A1993"/>
    <w:rsid w:val="006A23E2"/>
    <w:rsid w:val="006A2935"/>
    <w:rsid w:val="006A2EFC"/>
    <w:rsid w:val="006A307F"/>
    <w:rsid w:val="006A334A"/>
    <w:rsid w:val="006A6B1E"/>
    <w:rsid w:val="006B1FF7"/>
    <w:rsid w:val="006B3454"/>
    <w:rsid w:val="006B5DF2"/>
    <w:rsid w:val="006B6610"/>
    <w:rsid w:val="006B6A26"/>
    <w:rsid w:val="006B7F97"/>
    <w:rsid w:val="006C058B"/>
    <w:rsid w:val="006C6184"/>
    <w:rsid w:val="006C6316"/>
    <w:rsid w:val="006D2257"/>
    <w:rsid w:val="006D2EF2"/>
    <w:rsid w:val="006D5016"/>
    <w:rsid w:val="006D588C"/>
    <w:rsid w:val="006D68B0"/>
    <w:rsid w:val="006D6E63"/>
    <w:rsid w:val="006E1295"/>
    <w:rsid w:val="006E2777"/>
    <w:rsid w:val="006E2B44"/>
    <w:rsid w:val="006E43EF"/>
    <w:rsid w:val="006E49D8"/>
    <w:rsid w:val="006F0A22"/>
    <w:rsid w:val="006F52EE"/>
    <w:rsid w:val="006F7924"/>
    <w:rsid w:val="007030FF"/>
    <w:rsid w:val="0070316E"/>
    <w:rsid w:val="007033C4"/>
    <w:rsid w:val="00704852"/>
    <w:rsid w:val="007051B2"/>
    <w:rsid w:val="00710F84"/>
    <w:rsid w:val="007112DC"/>
    <w:rsid w:val="0071795D"/>
    <w:rsid w:val="007200C1"/>
    <w:rsid w:val="00722389"/>
    <w:rsid w:val="007240A5"/>
    <w:rsid w:val="007243D9"/>
    <w:rsid w:val="0072605D"/>
    <w:rsid w:val="007266ED"/>
    <w:rsid w:val="0072682B"/>
    <w:rsid w:val="007305DA"/>
    <w:rsid w:val="0073121D"/>
    <w:rsid w:val="0073318E"/>
    <w:rsid w:val="00737A63"/>
    <w:rsid w:val="0074137E"/>
    <w:rsid w:val="00742FB2"/>
    <w:rsid w:val="0074301F"/>
    <w:rsid w:val="00744A07"/>
    <w:rsid w:val="007456B0"/>
    <w:rsid w:val="00756F2A"/>
    <w:rsid w:val="007574D0"/>
    <w:rsid w:val="007578E6"/>
    <w:rsid w:val="007645B1"/>
    <w:rsid w:val="00766E91"/>
    <w:rsid w:val="007671C4"/>
    <w:rsid w:val="00770FF7"/>
    <w:rsid w:val="007716AF"/>
    <w:rsid w:val="00771EDD"/>
    <w:rsid w:val="007739DE"/>
    <w:rsid w:val="00775135"/>
    <w:rsid w:val="00775999"/>
    <w:rsid w:val="00775BBE"/>
    <w:rsid w:val="00776BD9"/>
    <w:rsid w:val="00776E9B"/>
    <w:rsid w:val="00780A8B"/>
    <w:rsid w:val="007848D5"/>
    <w:rsid w:val="00784B25"/>
    <w:rsid w:val="00792E15"/>
    <w:rsid w:val="007952BE"/>
    <w:rsid w:val="007955D9"/>
    <w:rsid w:val="00795CA9"/>
    <w:rsid w:val="00796029"/>
    <w:rsid w:val="007A0E8A"/>
    <w:rsid w:val="007A1D22"/>
    <w:rsid w:val="007A218F"/>
    <w:rsid w:val="007A2D4E"/>
    <w:rsid w:val="007A2F89"/>
    <w:rsid w:val="007A32E7"/>
    <w:rsid w:val="007A5C91"/>
    <w:rsid w:val="007B405A"/>
    <w:rsid w:val="007B47BB"/>
    <w:rsid w:val="007B7CA2"/>
    <w:rsid w:val="007C21A0"/>
    <w:rsid w:val="007C42E8"/>
    <w:rsid w:val="007C5123"/>
    <w:rsid w:val="007C5380"/>
    <w:rsid w:val="007C56A2"/>
    <w:rsid w:val="007C5A9F"/>
    <w:rsid w:val="007C5D68"/>
    <w:rsid w:val="007C6A8C"/>
    <w:rsid w:val="007C705D"/>
    <w:rsid w:val="007D02BC"/>
    <w:rsid w:val="007D3094"/>
    <w:rsid w:val="007D502E"/>
    <w:rsid w:val="007D6B3A"/>
    <w:rsid w:val="007E225D"/>
    <w:rsid w:val="007E4F2E"/>
    <w:rsid w:val="007E5A6D"/>
    <w:rsid w:val="007E6560"/>
    <w:rsid w:val="007E6A99"/>
    <w:rsid w:val="007E7532"/>
    <w:rsid w:val="007E7F16"/>
    <w:rsid w:val="007F22F8"/>
    <w:rsid w:val="007F316D"/>
    <w:rsid w:val="007F5C6B"/>
    <w:rsid w:val="00803091"/>
    <w:rsid w:val="00803859"/>
    <w:rsid w:val="00805B9C"/>
    <w:rsid w:val="00811935"/>
    <w:rsid w:val="008146AA"/>
    <w:rsid w:val="0081494F"/>
    <w:rsid w:val="00814CC1"/>
    <w:rsid w:val="00820C54"/>
    <w:rsid w:val="00823849"/>
    <w:rsid w:val="008239D2"/>
    <w:rsid w:val="00824170"/>
    <w:rsid w:val="00825B81"/>
    <w:rsid w:val="0082653A"/>
    <w:rsid w:val="0082688B"/>
    <w:rsid w:val="00827463"/>
    <w:rsid w:val="008321C6"/>
    <w:rsid w:val="0083251D"/>
    <w:rsid w:val="00834B0D"/>
    <w:rsid w:val="0084152F"/>
    <w:rsid w:val="00844418"/>
    <w:rsid w:val="00844E05"/>
    <w:rsid w:val="0084522D"/>
    <w:rsid w:val="0084630F"/>
    <w:rsid w:val="0084632D"/>
    <w:rsid w:val="00852484"/>
    <w:rsid w:val="008526F1"/>
    <w:rsid w:val="008554E8"/>
    <w:rsid w:val="0085684A"/>
    <w:rsid w:val="008575A4"/>
    <w:rsid w:val="008625B9"/>
    <w:rsid w:val="0086261E"/>
    <w:rsid w:val="0086482B"/>
    <w:rsid w:val="00865BD6"/>
    <w:rsid w:val="00867D88"/>
    <w:rsid w:val="00871B2A"/>
    <w:rsid w:val="00874EEB"/>
    <w:rsid w:val="00875643"/>
    <w:rsid w:val="008769EC"/>
    <w:rsid w:val="00876AC8"/>
    <w:rsid w:val="008821B2"/>
    <w:rsid w:val="00882363"/>
    <w:rsid w:val="008825E3"/>
    <w:rsid w:val="00883093"/>
    <w:rsid w:val="008850D6"/>
    <w:rsid w:val="008857FA"/>
    <w:rsid w:val="00885C30"/>
    <w:rsid w:val="00891BC4"/>
    <w:rsid w:val="008924F5"/>
    <w:rsid w:val="00892C8D"/>
    <w:rsid w:val="00895D21"/>
    <w:rsid w:val="00897007"/>
    <w:rsid w:val="008A09C1"/>
    <w:rsid w:val="008A0A6D"/>
    <w:rsid w:val="008A4703"/>
    <w:rsid w:val="008B0982"/>
    <w:rsid w:val="008B2A75"/>
    <w:rsid w:val="008B2C71"/>
    <w:rsid w:val="008B3319"/>
    <w:rsid w:val="008B6FAA"/>
    <w:rsid w:val="008B7213"/>
    <w:rsid w:val="008C09EE"/>
    <w:rsid w:val="008D2E78"/>
    <w:rsid w:val="008D45FE"/>
    <w:rsid w:val="008D4A20"/>
    <w:rsid w:val="008D77EA"/>
    <w:rsid w:val="008E0110"/>
    <w:rsid w:val="008E1DD1"/>
    <w:rsid w:val="008E1F30"/>
    <w:rsid w:val="008E26C5"/>
    <w:rsid w:val="008E76C8"/>
    <w:rsid w:val="008F07B1"/>
    <w:rsid w:val="008F190F"/>
    <w:rsid w:val="008F5079"/>
    <w:rsid w:val="008F6E5D"/>
    <w:rsid w:val="00903183"/>
    <w:rsid w:val="009038F6"/>
    <w:rsid w:val="0090620A"/>
    <w:rsid w:val="00910797"/>
    <w:rsid w:val="00911EF8"/>
    <w:rsid w:val="00912821"/>
    <w:rsid w:val="00913309"/>
    <w:rsid w:val="009221A5"/>
    <w:rsid w:val="00926A44"/>
    <w:rsid w:val="00934C34"/>
    <w:rsid w:val="00936999"/>
    <w:rsid w:val="00936D9E"/>
    <w:rsid w:val="009424AC"/>
    <w:rsid w:val="00942B44"/>
    <w:rsid w:val="00944F57"/>
    <w:rsid w:val="0095430A"/>
    <w:rsid w:val="00962569"/>
    <w:rsid w:val="00967199"/>
    <w:rsid w:val="0096737A"/>
    <w:rsid w:val="00971424"/>
    <w:rsid w:val="00975DC3"/>
    <w:rsid w:val="0097604D"/>
    <w:rsid w:val="00981954"/>
    <w:rsid w:val="009829DC"/>
    <w:rsid w:val="00983363"/>
    <w:rsid w:val="009851C4"/>
    <w:rsid w:val="009862EE"/>
    <w:rsid w:val="00994F57"/>
    <w:rsid w:val="00996592"/>
    <w:rsid w:val="009A23F4"/>
    <w:rsid w:val="009A5BC4"/>
    <w:rsid w:val="009B1B73"/>
    <w:rsid w:val="009B54D2"/>
    <w:rsid w:val="009C3050"/>
    <w:rsid w:val="009C38E9"/>
    <w:rsid w:val="009C3A0E"/>
    <w:rsid w:val="009C3B23"/>
    <w:rsid w:val="009C41A8"/>
    <w:rsid w:val="009C7965"/>
    <w:rsid w:val="009D24BA"/>
    <w:rsid w:val="009D2688"/>
    <w:rsid w:val="009D3657"/>
    <w:rsid w:val="009D5E7A"/>
    <w:rsid w:val="009E0542"/>
    <w:rsid w:val="009E13DA"/>
    <w:rsid w:val="009E1431"/>
    <w:rsid w:val="009E3298"/>
    <w:rsid w:val="009E4B55"/>
    <w:rsid w:val="009E57DB"/>
    <w:rsid w:val="009E6641"/>
    <w:rsid w:val="009F49F0"/>
    <w:rsid w:val="009F58B9"/>
    <w:rsid w:val="009F5B30"/>
    <w:rsid w:val="00A00D13"/>
    <w:rsid w:val="00A01F55"/>
    <w:rsid w:val="00A01F6B"/>
    <w:rsid w:val="00A02E43"/>
    <w:rsid w:val="00A10269"/>
    <w:rsid w:val="00A10887"/>
    <w:rsid w:val="00A13167"/>
    <w:rsid w:val="00A138E0"/>
    <w:rsid w:val="00A15970"/>
    <w:rsid w:val="00A16A60"/>
    <w:rsid w:val="00A200F4"/>
    <w:rsid w:val="00A20A33"/>
    <w:rsid w:val="00A23A06"/>
    <w:rsid w:val="00A242A3"/>
    <w:rsid w:val="00A26F1E"/>
    <w:rsid w:val="00A30558"/>
    <w:rsid w:val="00A321D6"/>
    <w:rsid w:val="00A37B55"/>
    <w:rsid w:val="00A41D4F"/>
    <w:rsid w:val="00A43848"/>
    <w:rsid w:val="00A44930"/>
    <w:rsid w:val="00A51BD6"/>
    <w:rsid w:val="00A52A38"/>
    <w:rsid w:val="00A5375D"/>
    <w:rsid w:val="00A55EED"/>
    <w:rsid w:val="00A56E2F"/>
    <w:rsid w:val="00A56FA3"/>
    <w:rsid w:val="00A60FA1"/>
    <w:rsid w:val="00A61DEC"/>
    <w:rsid w:val="00A65575"/>
    <w:rsid w:val="00A669ED"/>
    <w:rsid w:val="00A715D3"/>
    <w:rsid w:val="00A76FD8"/>
    <w:rsid w:val="00A803C0"/>
    <w:rsid w:val="00A806E8"/>
    <w:rsid w:val="00A80A8C"/>
    <w:rsid w:val="00A823B2"/>
    <w:rsid w:val="00A83276"/>
    <w:rsid w:val="00A901FB"/>
    <w:rsid w:val="00A90EBA"/>
    <w:rsid w:val="00A91982"/>
    <w:rsid w:val="00AB1ABE"/>
    <w:rsid w:val="00AB457A"/>
    <w:rsid w:val="00AB56F0"/>
    <w:rsid w:val="00AC0050"/>
    <w:rsid w:val="00AC3035"/>
    <w:rsid w:val="00AC54D2"/>
    <w:rsid w:val="00AC6A66"/>
    <w:rsid w:val="00AC6CB2"/>
    <w:rsid w:val="00AC6CBC"/>
    <w:rsid w:val="00AC75DF"/>
    <w:rsid w:val="00AC7E9B"/>
    <w:rsid w:val="00AD00B3"/>
    <w:rsid w:val="00AD166C"/>
    <w:rsid w:val="00AD4836"/>
    <w:rsid w:val="00AD5BE8"/>
    <w:rsid w:val="00AE001E"/>
    <w:rsid w:val="00AE1AE5"/>
    <w:rsid w:val="00AE29E5"/>
    <w:rsid w:val="00AF42CC"/>
    <w:rsid w:val="00AF5710"/>
    <w:rsid w:val="00B01363"/>
    <w:rsid w:val="00B018CF"/>
    <w:rsid w:val="00B03ED5"/>
    <w:rsid w:val="00B0561A"/>
    <w:rsid w:val="00B07730"/>
    <w:rsid w:val="00B11912"/>
    <w:rsid w:val="00B15C82"/>
    <w:rsid w:val="00B160B2"/>
    <w:rsid w:val="00B23668"/>
    <w:rsid w:val="00B253D1"/>
    <w:rsid w:val="00B45277"/>
    <w:rsid w:val="00B465B8"/>
    <w:rsid w:val="00B512F9"/>
    <w:rsid w:val="00B51740"/>
    <w:rsid w:val="00B53F47"/>
    <w:rsid w:val="00B54E1B"/>
    <w:rsid w:val="00B61240"/>
    <w:rsid w:val="00B6656D"/>
    <w:rsid w:val="00B70927"/>
    <w:rsid w:val="00B70FE7"/>
    <w:rsid w:val="00B738CF"/>
    <w:rsid w:val="00B7435D"/>
    <w:rsid w:val="00B760FE"/>
    <w:rsid w:val="00B80010"/>
    <w:rsid w:val="00B82E5C"/>
    <w:rsid w:val="00B84E96"/>
    <w:rsid w:val="00B85C11"/>
    <w:rsid w:val="00B8661F"/>
    <w:rsid w:val="00B90555"/>
    <w:rsid w:val="00B91045"/>
    <w:rsid w:val="00B91C10"/>
    <w:rsid w:val="00B92393"/>
    <w:rsid w:val="00B92558"/>
    <w:rsid w:val="00B927B3"/>
    <w:rsid w:val="00B937E4"/>
    <w:rsid w:val="00B94A6A"/>
    <w:rsid w:val="00B95712"/>
    <w:rsid w:val="00B95F70"/>
    <w:rsid w:val="00B97C8D"/>
    <w:rsid w:val="00BA4692"/>
    <w:rsid w:val="00BA46E2"/>
    <w:rsid w:val="00BA6DAF"/>
    <w:rsid w:val="00BB2457"/>
    <w:rsid w:val="00BB2685"/>
    <w:rsid w:val="00BB3CEE"/>
    <w:rsid w:val="00BB3E14"/>
    <w:rsid w:val="00BB4663"/>
    <w:rsid w:val="00BB4EE4"/>
    <w:rsid w:val="00BC4BD8"/>
    <w:rsid w:val="00BC5B94"/>
    <w:rsid w:val="00BC79B1"/>
    <w:rsid w:val="00BD0843"/>
    <w:rsid w:val="00BD2E12"/>
    <w:rsid w:val="00BD4DDC"/>
    <w:rsid w:val="00BD5C7B"/>
    <w:rsid w:val="00BE017E"/>
    <w:rsid w:val="00BE0A94"/>
    <w:rsid w:val="00BE0B4E"/>
    <w:rsid w:val="00BE1751"/>
    <w:rsid w:val="00BE3F90"/>
    <w:rsid w:val="00BE5E91"/>
    <w:rsid w:val="00BF1A9F"/>
    <w:rsid w:val="00BF1D3A"/>
    <w:rsid w:val="00BF1DDE"/>
    <w:rsid w:val="00BF3DB2"/>
    <w:rsid w:val="00BF6FF6"/>
    <w:rsid w:val="00BF7178"/>
    <w:rsid w:val="00BF7882"/>
    <w:rsid w:val="00BF7C65"/>
    <w:rsid w:val="00C01098"/>
    <w:rsid w:val="00C01A7A"/>
    <w:rsid w:val="00C01D1E"/>
    <w:rsid w:val="00C038B4"/>
    <w:rsid w:val="00C06508"/>
    <w:rsid w:val="00C13D8F"/>
    <w:rsid w:val="00C154FB"/>
    <w:rsid w:val="00C15FF6"/>
    <w:rsid w:val="00C23270"/>
    <w:rsid w:val="00C23A45"/>
    <w:rsid w:val="00C24ACC"/>
    <w:rsid w:val="00C24B4C"/>
    <w:rsid w:val="00C27667"/>
    <w:rsid w:val="00C31A46"/>
    <w:rsid w:val="00C34E6A"/>
    <w:rsid w:val="00C35C75"/>
    <w:rsid w:val="00C41347"/>
    <w:rsid w:val="00C44BCE"/>
    <w:rsid w:val="00C536A5"/>
    <w:rsid w:val="00C562F0"/>
    <w:rsid w:val="00C63259"/>
    <w:rsid w:val="00C665D7"/>
    <w:rsid w:val="00C70311"/>
    <w:rsid w:val="00C71122"/>
    <w:rsid w:val="00C730E5"/>
    <w:rsid w:val="00C73DB4"/>
    <w:rsid w:val="00C753C3"/>
    <w:rsid w:val="00C75DA2"/>
    <w:rsid w:val="00C76E36"/>
    <w:rsid w:val="00C77144"/>
    <w:rsid w:val="00C77256"/>
    <w:rsid w:val="00C819CD"/>
    <w:rsid w:val="00C8345F"/>
    <w:rsid w:val="00C85D0F"/>
    <w:rsid w:val="00C90457"/>
    <w:rsid w:val="00C90C05"/>
    <w:rsid w:val="00C9275C"/>
    <w:rsid w:val="00C93599"/>
    <w:rsid w:val="00C93723"/>
    <w:rsid w:val="00C96D46"/>
    <w:rsid w:val="00CA443A"/>
    <w:rsid w:val="00CA5CED"/>
    <w:rsid w:val="00CA6E3A"/>
    <w:rsid w:val="00CA7F6E"/>
    <w:rsid w:val="00CB11C3"/>
    <w:rsid w:val="00CB2BD0"/>
    <w:rsid w:val="00CB393C"/>
    <w:rsid w:val="00CB3C5F"/>
    <w:rsid w:val="00CB4FD3"/>
    <w:rsid w:val="00CB5A3B"/>
    <w:rsid w:val="00CC012D"/>
    <w:rsid w:val="00CC16DA"/>
    <w:rsid w:val="00CC23DC"/>
    <w:rsid w:val="00CC2A2E"/>
    <w:rsid w:val="00CC343D"/>
    <w:rsid w:val="00CC43B4"/>
    <w:rsid w:val="00CC4F9E"/>
    <w:rsid w:val="00CD6F44"/>
    <w:rsid w:val="00CE034C"/>
    <w:rsid w:val="00CE05FE"/>
    <w:rsid w:val="00CE0F23"/>
    <w:rsid w:val="00CE5D19"/>
    <w:rsid w:val="00CE641A"/>
    <w:rsid w:val="00CE7A7F"/>
    <w:rsid w:val="00CE7E71"/>
    <w:rsid w:val="00CF1D6B"/>
    <w:rsid w:val="00CF2B23"/>
    <w:rsid w:val="00CF2E7B"/>
    <w:rsid w:val="00CF48B1"/>
    <w:rsid w:val="00CF5530"/>
    <w:rsid w:val="00CF5BA6"/>
    <w:rsid w:val="00CF67CA"/>
    <w:rsid w:val="00CF6935"/>
    <w:rsid w:val="00CF6A3F"/>
    <w:rsid w:val="00D01ED4"/>
    <w:rsid w:val="00D03D0C"/>
    <w:rsid w:val="00D050E8"/>
    <w:rsid w:val="00D05CCD"/>
    <w:rsid w:val="00D116E9"/>
    <w:rsid w:val="00D12D4F"/>
    <w:rsid w:val="00D1319F"/>
    <w:rsid w:val="00D13E1C"/>
    <w:rsid w:val="00D15239"/>
    <w:rsid w:val="00D16613"/>
    <w:rsid w:val="00D17FA3"/>
    <w:rsid w:val="00D2069E"/>
    <w:rsid w:val="00D22AC9"/>
    <w:rsid w:val="00D2465F"/>
    <w:rsid w:val="00D27DF5"/>
    <w:rsid w:val="00D30DBF"/>
    <w:rsid w:val="00D359A7"/>
    <w:rsid w:val="00D37425"/>
    <w:rsid w:val="00D37623"/>
    <w:rsid w:val="00D40CCE"/>
    <w:rsid w:val="00D4127D"/>
    <w:rsid w:val="00D44A59"/>
    <w:rsid w:val="00D468BC"/>
    <w:rsid w:val="00D5148E"/>
    <w:rsid w:val="00D5547E"/>
    <w:rsid w:val="00D57352"/>
    <w:rsid w:val="00D57774"/>
    <w:rsid w:val="00D5790F"/>
    <w:rsid w:val="00D601EF"/>
    <w:rsid w:val="00D61EB1"/>
    <w:rsid w:val="00D623A1"/>
    <w:rsid w:val="00D6629B"/>
    <w:rsid w:val="00D704D4"/>
    <w:rsid w:val="00D70830"/>
    <w:rsid w:val="00D7797C"/>
    <w:rsid w:val="00D80D54"/>
    <w:rsid w:val="00D822C3"/>
    <w:rsid w:val="00D82A55"/>
    <w:rsid w:val="00D85383"/>
    <w:rsid w:val="00D85F5E"/>
    <w:rsid w:val="00D86C24"/>
    <w:rsid w:val="00D900CA"/>
    <w:rsid w:val="00D90885"/>
    <w:rsid w:val="00D917C7"/>
    <w:rsid w:val="00D92271"/>
    <w:rsid w:val="00D93D17"/>
    <w:rsid w:val="00D96D66"/>
    <w:rsid w:val="00D97368"/>
    <w:rsid w:val="00D97DCF"/>
    <w:rsid w:val="00DA26A4"/>
    <w:rsid w:val="00DA3D18"/>
    <w:rsid w:val="00DA46BF"/>
    <w:rsid w:val="00DA4965"/>
    <w:rsid w:val="00DA4BF1"/>
    <w:rsid w:val="00DA5133"/>
    <w:rsid w:val="00DA5A6C"/>
    <w:rsid w:val="00DA5DC7"/>
    <w:rsid w:val="00DA6AB5"/>
    <w:rsid w:val="00DB2763"/>
    <w:rsid w:val="00DB46A0"/>
    <w:rsid w:val="00DB5B01"/>
    <w:rsid w:val="00DB701E"/>
    <w:rsid w:val="00DB7DF8"/>
    <w:rsid w:val="00DC1440"/>
    <w:rsid w:val="00DC624A"/>
    <w:rsid w:val="00DC74A4"/>
    <w:rsid w:val="00DD3754"/>
    <w:rsid w:val="00DD463C"/>
    <w:rsid w:val="00DD4CFD"/>
    <w:rsid w:val="00DD5617"/>
    <w:rsid w:val="00DD594B"/>
    <w:rsid w:val="00DE28FA"/>
    <w:rsid w:val="00DE2DB3"/>
    <w:rsid w:val="00DE363D"/>
    <w:rsid w:val="00DE412C"/>
    <w:rsid w:val="00DE58E2"/>
    <w:rsid w:val="00DE6CFB"/>
    <w:rsid w:val="00DE7936"/>
    <w:rsid w:val="00DF2760"/>
    <w:rsid w:val="00DF3CE4"/>
    <w:rsid w:val="00DF406B"/>
    <w:rsid w:val="00DF535C"/>
    <w:rsid w:val="00E003F4"/>
    <w:rsid w:val="00E03ECE"/>
    <w:rsid w:val="00E042F4"/>
    <w:rsid w:val="00E0478C"/>
    <w:rsid w:val="00E05F65"/>
    <w:rsid w:val="00E06AB6"/>
    <w:rsid w:val="00E06D05"/>
    <w:rsid w:val="00E07E2E"/>
    <w:rsid w:val="00E137E4"/>
    <w:rsid w:val="00E20FA5"/>
    <w:rsid w:val="00E21097"/>
    <w:rsid w:val="00E2171B"/>
    <w:rsid w:val="00E21F91"/>
    <w:rsid w:val="00E31C85"/>
    <w:rsid w:val="00E46C91"/>
    <w:rsid w:val="00E46EF0"/>
    <w:rsid w:val="00E46F3B"/>
    <w:rsid w:val="00E4746A"/>
    <w:rsid w:val="00E47C29"/>
    <w:rsid w:val="00E51D9F"/>
    <w:rsid w:val="00E60695"/>
    <w:rsid w:val="00E607CC"/>
    <w:rsid w:val="00E612AB"/>
    <w:rsid w:val="00E61A63"/>
    <w:rsid w:val="00E627DA"/>
    <w:rsid w:val="00E650B0"/>
    <w:rsid w:val="00E70D12"/>
    <w:rsid w:val="00E7334D"/>
    <w:rsid w:val="00E74DC2"/>
    <w:rsid w:val="00E76331"/>
    <w:rsid w:val="00E87953"/>
    <w:rsid w:val="00E91DFB"/>
    <w:rsid w:val="00E920A4"/>
    <w:rsid w:val="00E9239D"/>
    <w:rsid w:val="00E96740"/>
    <w:rsid w:val="00E96915"/>
    <w:rsid w:val="00E97498"/>
    <w:rsid w:val="00E97839"/>
    <w:rsid w:val="00EA3A2E"/>
    <w:rsid w:val="00EA5154"/>
    <w:rsid w:val="00EA7AAE"/>
    <w:rsid w:val="00EB0CCF"/>
    <w:rsid w:val="00EB1E67"/>
    <w:rsid w:val="00EB2C33"/>
    <w:rsid w:val="00EB395E"/>
    <w:rsid w:val="00EB3974"/>
    <w:rsid w:val="00EB3D86"/>
    <w:rsid w:val="00EB52F3"/>
    <w:rsid w:val="00EC0509"/>
    <w:rsid w:val="00EC5080"/>
    <w:rsid w:val="00EC5130"/>
    <w:rsid w:val="00EC5A08"/>
    <w:rsid w:val="00EC664B"/>
    <w:rsid w:val="00EC7EDB"/>
    <w:rsid w:val="00ED1D46"/>
    <w:rsid w:val="00ED216C"/>
    <w:rsid w:val="00ED4079"/>
    <w:rsid w:val="00EE1C53"/>
    <w:rsid w:val="00EE31EB"/>
    <w:rsid w:val="00EE51A9"/>
    <w:rsid w:val="00EE68E1"/>
    <w:rsid w:val="00EF3734"/>
    <w:rsid w:val="00EF5AC5"/>
    <w:rsid w:val="00F0047C"/>
    <w:rsid w:val="00F00AA0"/>
    <w:rsid w:val="00F01C75"/>
    <w:rsid w:val="00F02106"/>
    <w:rsid w:val="00F03603"/>
    <w:rsid w:val="00F06D68"/>
    <w:rsid w:val="00F071AA"/>
    <w:rsid w:val="00F158D7"/>
    <w:rsid w:val="00F16AFE"/>
    <w:rsid w:val="00F17C17"/>
    <w:rsid w:val="00F22101"/>
    <w:rsid w:val="00F237E7"/>
    <w:rsid w:val="00F23B56"/>
    <w:rsid w:val="00F24884"/>
    <w:rsid w:val="00F2497C"/>
    <w:rsid w:val="00F25324"/>
    <w:rsid w:val="00F30172"/>
    <w:rsid w:val="00F31822"/>
    <w:rsid w:val="00F33DFD"/>
    <w:rsid w:val="00F3633D"/>
    <w:rsid w:val="00F423C6"/>
    <w:rsid w:val="00F42538"/>
    <w:rsid w:val="00F42BDB"/>
    <w:rsid w:val="00F4481B"/>
    <w:rsid w:val="00F4545B"/>
    <w:rsid w:val="00F46909"/>
    <w:rsid w:val="00F5145E"/>
    <w:rsid w:val="00F52408"/>
    <w:rsid w:val="00F53216"/>
    <w:rsid w:val="00F53E34"/>
    <w:rsid w:val="00F61FF7"/>
    <w:rsid w:val="00F62842"/>
    <w:rsid w:val="00F62C71"/>
    <w:rsid w:val="00F63AAB"/>
    <w:rsid w:val="00F63EAE"/>
    <w:rsid w:val="00F659A1"/>
    <w:rsid w:val="00F66905"/>
    <w:rsid w:val="00F66FD4"/>
    <w:rsid w:val="00F670EB"/>
    <w:rsid w:val="00F702E8"/>
    <w:rsid w:val="00F7054A"/>
    <w:rsid w:val="00F71019"/>
    <w:rsid w:val="00F7339F"/>
    <w:rsid w:val="00F73C61"/>
    <w:rsid w:val="00F81258"/>
    <w:rsid w:val="00F85210"/>
    <w:rsid w:val="00F86A1A"/>
    <w:rsid w:val="00F87435"/>
    <w:rsid w:val="00F91AE6"/>
    <w:rsid w:val="00F96413"/>
    <w:rsid w:val="00FA235E"/>
    <w:rsid w:val="00FA425D"/>
    <w:rsid w:val="00FA4E34"/>
    <w:rsid w:val="00FB1938"/>
    <w:rsid w:val="00FB1B1A"/>
    <w:rsid w:val="00FB3358"/>
    <w:rsid w:val="00FB3FB2"/>
    <w:rsid w:val="00FB4941"/>
    <w:rsid w:val="00FB4EF3"/>
    <w:rsid w:val="00FB6299"/>
    <w:rsid w:val="00FB6E3C"/>
    <w:rsid w:val="00FC0873"/>
    <w:rsid w:val="00FC0F51"/>
    <w:rsid w:val="00FC15B2"/>
    <w:rsid w:val="00FC2CFD"/>
    <w:rsid w:val="00FC2D2C"/>
    <w:rsid w:val="00FC538A"/>
    <w:rsid w:val="00FC62B9"/>
    <w:rsid w:val="00FD376D"/>
    <w:rsid w:val="00FD5948"/>
    <w:rsid w:val="00FD5CAB"/>
    <w:rsid w:val="00FE092F"/>
    <w:rsid w:val="00FE353E"/>
    <w:rsid w:val="00FE726A"/>
    <w:rsid w:val="00FF0D45"/>
    <w:rsid w:val="00FF4ACD"/>
    <w:rsid w:val="00FF4D1D"/>
    <w:rsid w:val="00FF6B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048F8B4-ED72-4638-BEED-DC7728F6F9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316D"/>
    <w:pPr>
      <w:widowControl w:val="0"/>
      <w:mirrorIndents/>
      <w:jc w:val="both"/>
    </w:pPr>
    <w:rPr>
      <w:rFonts w:ascii="Consolas" w:eastAsia="Consolas" w:hAnsi="Consolas" w:cs="Consolas"/>
      <w:szCs w:val="21"/>
    </w:rPr>
  </w:style>
  <w:style w:type="paragraph" w:styleId="1">
    <w:name w:val="heading 1"/>
    <w:basedOn w:val="a"/>
    <w:next w:val="a"/>
    <w:link w:val="1Char"/>
    <w:uiPriority w:val="9"/>
    <w:qFormat/>
    <w:rsid w:val="007A2F89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6E6F"/>
    <w:pPr>
      <w:keepNext/>
      <w:keepLines/>
      <w:spacing w:before="260" w:after="260" w:line="416" w:lineRule="atLeas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84E96"/>
    <w:pPr>
      <w:keepNext/>
      <w:keepLines/>
      <w:spacing w:before="260" w:after="260" w:line="416" w:lineRule="atLeast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E97498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paragraph" w:styleId="5">
    <w:name w:val="heading 5"/>
    <w:basedOn w:val="a"/>
    <w:next w:val="a"/>
    <w:link w:val="5Char"/>
    <w:uiPriority w:val="9"/>
    <w:qFormat/>
    <w:rsid w:val="00306C1E"/>
    <w:pPr>
      <w:keepNext/>
      <w:keepLines/>
      <w:numPr>
        <w:ilvl w:val="4"/>
        <w:numId w:val="1"/>
      </w:numPr>
      <w:spacing w:before="280" w:after="290" w:line="372" w:lineRule="auto"/>
      <w:mirrorIndents w:val="0"/>
      <w:outlineLvl w:val="4"/>
    </w:pPr>
    <w:rPr>
      <w:rFonts w:ascii="Times New Roman" w:eastAsia="宋体" w:hAnsi="Times New Roman" w:cs="Times New Roman"/>
      <w:b/>
      <w:sz w:val="28"/>
      <w:szCs w:val="20"/>
    </w:rPr>
  </w:style>
  <w:style w:type="paragraph" w:styleId="6">
    <w:name w:val="heading 6"/>
    <w:basedOn w:val="a"/>
    <w:next w:val="a"/>
    <w:link w:val="6Char"/>
    <w:uiPriority w:val="9"/>
    <w:qFormat/>
    <w:rsid w:val="00306C1E"/>
    <w:pPr>
      <w:keepNext/>
      <w:keepLines/>
      <w:numPr>
        <w:ilvl w:val="5"/>
        <w:numId w:val="1"/>
      </w:numPr>
      <w:spacing w:before="240" w:after="64" w:line="317" w:lineRule="auto"/>
      <w:mirrorIndents w:val="0"/>
      <w:outlineLvl w:val="5"/>
    </w:pPr>
    <w:rPr>
      <w:rFonts w:ascii="Arial" w:eastAsia="黑体" w:hAnsi="Arial" w:cs="Times New Roman"/>
      <w:b/>
      <w:sz w:val="24"/>
      <w:szCs w:val="20"/>
    </w:rPr>
  </w:style>
  <w:style w:type="paragraph" w:styleId="7">
    <w:name w:val="heading 7"/>
    <w:basedOn w:val="a"/>
    <w:next w:val="a"/>
    <w:link w:val="7Char"/>
    <w:uiPriority w:val="9"/>
    <w:qFormat/>
    <w:rsid w:val="00306C1E"/>
    <w:pPr>
      <w:keepNext/>
      <w:keepLines/>
      <w:numPr>
        <w:ilvl w:val="6"/>
        <w:numId w:val="1"/>
      </w:numPr>
      <w:spacing w:before="240" w:after="64" w:line="317" w:lineRule="auto"/>
      <w:mirrorIndents w:val="0"/>
      <w:outlineLvl w:val="6"/>
    </w:pPr>
    <w:rPr>
      <w:rFonts w:ascii="Times New Roman" w:eastAsia="宋体" w:hAnsi="Times New Roman" w:cs="Times New Roman"/>
      <w:b/>
      <w:sz w:val="24"/>
      <w:szCs w:val="20"/>
    </w:rPr>
  </w:style>
  <w:style w:type="paragraph" w:styleId="8">
    <w:name w:val="heading 8"/>
    <w:basedOn w:val="a"/>
    <w:next w:val="a"/>
    <w:link w:val="8Char"/>
    <w:uiPriority w:val="9"/>
    <w:qFormat/>
    <w:rsid w:val="00306C1E"/>
    <w:pPr>
      <w:keepNext/>
      <w:keepLines/>
      <w:numPr>
        <w:ilvl w:val="7"/>
        <w:numId w:val="1"/>
      </w:numPr>
      <w:spacing w:before="240" w:after="64" w:line="317" w:lineRule="auto"/>
      <w:mirrorIndents w:val="0"/>
      <w:outlineLvl w:val="7"/>
    </w:pPr>
    <w:rPr>
      <w:rFonts w:ascii="Arial" w:eastAsia="黑体" w:hAnsi="Arial" w:cs="Times New Roman"/>
      <w:sz w:val="24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306C1E"/>
    <w:pPr>
      <w:keepNext/>
      <w:keepLines/>
      <w:numPr>
        <w:ilvl w:val="8"/>
        <w:numId w:val="1"/>
      </w:numPr>
      <w:spacing w:before="240" w:after="64" w:line="317" w:lineRule="auto"/>
      <w:mirrorIndents w:val="0"/>
      <w:outlineLvl w:val="8"/>
    </w:pPr>
    <w:rPr>
      <w:rFonts w:ascii="Arial" w:eastAsia="黑体" w:hAnsi="Arial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5BA6"/>
    <w:pPr>
      <w:ind w:firstLineChars="200" w:firstLine="420"/>
    </w:pPr>
  </w:style>
  <w:style w:type="character" w:customStyle="1" w:styleId="hljs-title">
    <w:name w:val="hljs-title"/>
    <w:basedOn w:val="a0"/>
    <w:rsid w:val="00883093"/>
  </w:style>
  <w:style w:type="paragraph" w:styleId="HTML">
    <w:name w:val="HTML Preformatted"/>
    <w:basedOn w:val="a"/>
    <w:link w:val="HTMLChar"/>
    <w:uiPriority w:val="99"/>
    <w:unhideWhenUsed/>
    <w:rsid w:val="00BB4EE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B4EE4"/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E97498"/>
    <w:rPr>
      <w:rFonts w:ascii="宋体" w:eastAsia="宋体" w:hAnsi="宋体" w:cs="宋体"/>
      <w:b/>
      <w:bCs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3D6E6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rmal (Web)"/>
    <w:basedOn w:val="a"/>
    <w:uiPriority w:val="99"/>
    <w:unhideWhenUsed/>
    <w:rsid w:val="003D6E6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Hyperlink"/>
    <w:basedOn w:val="a0"/>
    <w:uiPriority w:val="99"/>
    <w:unhideWhenUsed/>
    <w:rsid w:val="00BB4663"/>
    <w:rPr>
      <w:color w:val="0000FF"/>
      <w:u w:val="single"/>
    </w:rPr>
  </w:style>
  <w:style w:type="paragraph" w:styleId="a6">
    <w:name w:val="No Spacing"/>
    <w:uiPriority w:val="1"/>
    <w:qFormat/>
    <w:rsid w:val="00216766"/>
    <w:pPr>
      <w:widowControl w:val="0"/>
      <w:jc w:val="both"/>
    </w:pPr>
    <w:rPr>
      <w:rFonts w:ascii="Consolas" w:eastAsia="Consolas" w:hAnsi="Consolas" w:cs="Consolas"/>
      <w:szCs w:val="21"/>
    </w:rPr>
  </w:style>
  <w:style w:type="character" w:customStyle="1" w:styleId="1Char">
    <w:name w:val="标题 1 Char"/>
    <w:basedOn w:val="a0"/>
    <w:link w:val="1"/>
    <w:uiPriority w:val="9"/>
    <w:rsid w:val="007A2F89"/>
    <w:rPr>
      <w:rFonts w:ascii="Consolas" w:eastAsia="Consolas" w:hAnsi="Consolas" w:cs="Consolas"/>
      <w:b/>
      <w:bCs/>
      <w:kern w:val="44"/>
      <w:sz w:val="44"/>
      <w:szCs w:val="44"/>
    </w:rPr>
  </w:style>
  <w:style w:type="table" w:styleId="a7">
    <w:name w:val="Table Grid"/>
    <w:basedOn w:val="a1"/>
    <w:uiPriority w:val="99"/>
    <w:rsid w:val="00F5321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B84E96"/>
    <w:rPr>
      <w:rFonts w:ascii="Consolas" w:eastAsia="Consolas" w:hAnsi="Consolas" w:cs="Consolas"/>
      <w:b/>
      <w:bCs/>
      <w:sz w:val="32"/>
      <w:szCs w:val="32"/>
    </w:rPr>
  </w:style>
  <w:style w:type="character" w:customStyle="1" w:styleId="hljs-preprocessor">
    <w:name w:val="hljs-preprocessor"/>
    <w:basedOn w:val="a0"/>
    <w:rsid w:val="006D68B0"/>
  </w:style>
  <w:style w:type="paragraph" w:styleId="a8">
    <w:name w:val="header"/>
    <w:basedOn w:val="a"/>
    <w:link w:val="Char"/>
    <w:unhideWhenUsed/>
    <w:rsid w:val="00DD56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8"/>
    <w:uiPriority w:val="99"/>
    <w:rsid w:val="00DD5617"/>
    <w:rPr>
      <w:rFonts w:ascii="Consolas" w:eastAsia="Consolas" w:hAnsi="Consolas" w:cs="Consolas"/>
      <w:sz w:val="18"/>
      <w:szCs w:val="18"/>
    </w:rPr>
  </w:style>
  <w:style w:type="paragraph" w:styleId="a9">
    <w:name w:val="footer"/>
    <w:basedOn w:val="a"/>
    <w:link w:val="Char0"/>
    <w:unhideWhenUsed/>
    <w:rsid w:val="00DD5617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9"/>
    <w:uiPriority w:val="99"/>
    <w:rsid w:val="00DD5617"/>
    <w:rPr>
      <w:rFonts w:ascii="Consolas" w:eastAsia="Consolas" w:hAnsi="Consolas" w:cs="Consolas"/>
      <w:sz w:val="18"/>
      <w:szCs w:val="18"/>
    </w:rPr>
  </w:style>
  <w:style w:type="paragraph" w:customStyle="1" w:styleId="10">
    <w:name w:val="列出段落1"/>
    <w:basedOn w:val="a"/>
    <w:uiPriority w:val="34"/>
    <w:qFormat/>
    <w:rsid w:val="00D2069E"/>
    <w:pPr>
      <w:ind w:firstLineChars="200" w:firstLine="420"/>
      <w:mirrorIndents w:val="0"/>
    </w:pPr>
    <w:rPr>
      <w:rFonts w:ascii="Times New Roman" w:eastAsia="宋体" w:hAnsi="Times New Roman" w:cs="Times New Roman"/>
      <w:szCs w:val="20"/>
    </w:rPr>
  </w:style>
  <w:style w:type="character" w:customStyle="1" w:styleId="5Char">
    <w:name w:val="标题 5 Char"/>
    <w:basedOn w:val="a0"/>
    <w:link w:val="5"/>
    <w:uiPriority w:val="9"/>
    <w:rsid w:val="00306C1E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0"/>
    <w:link w:val="6"/>
    <w:uiPriority w:val="9"/>
    <w:rsid w:val="00306C1E"/>
    <w:rPr>
      <w:rFonts w:ascii="Arial" w:eastAsia="黑体" w:hAnsi="Arial" w:cs="Times New Roman"/>
      <w:b/>
      <w:sz w:val="24"/>
      <w:szCs w:val="20"/>
    </w:rPr>
  </w:style>
  <w:style w:type="character" w:customStyle="1" w:styleId="7Char">
    <w:name w:val="标题 7 Char"/>
    <w:basedOn w:val="a0"/>
    <w:link w:val="7"/>
    <w:uiPriority w:val="9"/>
    <w:rsid w:val="00306C1E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Char">
    <w:name w:val="标题 8 Char"/>
    <w:basedOn w:val="a0"/>
    <w:link w:val="8"/>
    <w:uiPriority w:val="9"/>
    <w:rsid w:val="00306C1E"/>
    <w:rPr>
      <w:rFonts w:ascii="Arial" w:eastAsia="黑体" w:hAnsi="Arial" w:cs="Times New Roman"/>
      <w:sz w:val="24"/>
      <w:szCs w:val="20"/>
    </w:rPr>
  </w:style>
  <w:style w:type="character" w:customStyle="1" w:styleId="9Char">
    <w:name w:val="标题 9 Char"/>
    <w:basedOn w:val="a0"/>
    <w:link w:val="9"/>
    <w:uiPriority w:val="9"/>
    <w:rsid w:val="00306C1E"/>
    <w:rPr>
      <w:rFonts w:ascii="Arial" w:eastAsia="黑体" w:hAnsi="Arial" w:cs="Times New Roman"/>
      <w:szCs w:val="20"/>
    </w:rPr>
  </w:style>
  <w:style w:type="character" w:customStyle="1" w:styleId="keyword">
    <w:name w:val="keyword"/>
    <w:basedOn w:val="a0"/>
    <w:rsid w:val="00B4527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6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7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3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5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1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6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3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2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0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7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3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00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43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8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4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8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5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96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43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14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2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19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5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62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55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07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12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3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65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6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5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23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8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9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2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8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58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74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06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8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4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3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84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78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78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9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9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87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5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2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0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49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5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99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34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46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2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53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85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24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9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11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6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1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52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84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03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53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8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8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6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43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5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4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4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8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67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9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94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9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8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9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6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96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17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1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63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96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0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8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5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56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19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2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14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6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6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4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4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85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11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1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2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56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8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56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02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46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9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0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5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1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7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1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7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59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69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3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76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12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09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7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1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26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9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94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0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35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88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8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11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4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2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8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83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7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81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26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9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30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9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0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1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0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7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9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8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23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9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01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8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73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9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95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0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5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9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14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50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2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03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4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0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1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32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14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99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34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74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03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0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19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45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23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0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9</TotalTime>
  <Pages>1</Pages>
  <Words>2565</Words>
  <Characters>14626</Characters>
  <Application>Microsoft Office Word</Application>
  <DocSecurity>0</DocSecurity>
  <Lines>121</Lines>
  <Paragraphs>34</Paragraphs>
  <ScaleCrop>false</ScaleCrop>
  <Company/>
  <LinksUpToDate>false</LinksUpToDate>
  <CharactersWithSpaces>171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y</dc:creator>
  <cp:keywords/>
  <dc:description/>
  <cp:lastModifiedBy>ray</cp:lastModifiedBy>
  <cp:revision>1407</cp:revision>
  <dcterms:created xsi:type="dcterms:W3CDTF">2017-12-04T01:40:00Z</dcterms:created>
  <dcterms:modified xsi:type="dcterms:W3CDTF">2018-10-10T02:25:00Z</dcterms:modified>
</cp:coreProperties>
</file>